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4A2B94" w14:textId="77777777" w:rsidR="009F68BF" w:rsidRDefault="009F68BF" w:rsidP="009F68BF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Министерство образования и науки Российской Федерации</w:t>
      </w: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1876B12C" w14:textId="77777777" w:rsidR="009F68BF" w:rsidRDefault="009F68BF" w:rsidP="009F68BF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высшего‌ ‌образования‌</w:t>
      </w:r>
    </w:p>
    <w:p w14:paraId="1C77A7BF" w14:textId="77777777" w:rsidR="009F68BF" w:rsidRDefault="009F68BF" w:rsidP="009F68BF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t>«Пермский национальный исследовательский</w:t>
      </w: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br/>
        <w:t>политехнический университет»</w:t>
      </w:r>
    </w:p>
    <w:p w14:paraId="356B1E28" w14:textId="77777777" w:rsidR="009F68BF" w:rsidRDefault="009F68BF" w:rsidP="009F68BF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Кафедра «Информационные технологии и автоматизированные системы»</w:t>
      </w:r>
    </w:p>
    <w:p w14:paraId="6970C137" w14:textId="77777777" w:rsidR="009F68BF" w:rsidRDefault="009F68BF" w:rsidP="009F68BF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5B14F45" w14:textId="77777777" w:rsidR="009F68BF" w:rsidRDefault="009F68BF" w:rsidP="009F68BF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E3AE050" w14:textId="77777777" w:rsidR="009F68BF" w:rsidRDefault="009F68BF" w:rsidP="009F68BF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53BC1329" w14:textId="77777777" w:rsidR="009F68BF" w:rsidRDefault="009F68BF" w:rsidP="009F68BF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 Т Ч Ё Т</w:t>
      </w:r>
    </w:p>
    <w:p w14:paraId="7137EB47" w14:textId="37D9EA4E" w:rsidR="009F68BF" w:rsidRPr="009F68BF" w:rsidRDefault="009F68BF" w:rsidP="009F68BF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по лабораторной работе №</w:t>
      </w:r>
      <w:r w:rsidRPr="009F68BF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1</w:t>
      </w:r>
    </w:p>
    <w:p w14:paraId="0949E567" w14:textId="77777777" w:rsidR="009F68BF" w:rsidRDefault="009F68BF" w:rsidP="009F68BF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Основы алгоритмизации и программирования </w:t>
      </w:r>
    </w:p>
    <w:p w14:paraId="72F25564" w14:textId="77777777" w:rsidR="009F68BF" w:rsidRPr="00E92B81" w:rsidRDefault="009F68BF" w:rsidP="009F68B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 w:rsidRPr="00E92B8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“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инамические структуры данных</w:t>
      </w:r>
      <w:r w:rsidRPr="00E92B81">
        <w:rPr>
          <w:rFonts w:ascii="Times New Roman" w:eastAsia="Times New Roman" w:hAnsi="Times New Roman" w:cs="Times New Roman"/>
          <w:color w:val="000000"/>
          <w:sz w:val="28"/>
          <w:szCs w:val="28"/>
        </w:rPr>
        <w:t>”</w:t>
      </w:r>
    </w:p>
    <w:p w14:paraId="55C2C747" w14:textId="3D59C75F" w:rsidR="009F68BF" w:rsidRPr="00874427" w:rsidRDefault="009F68BF" w:rsidP="009F68BF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ариант </w:t>
      </w:r>
      <w:r w:rsidR="00874427" w:rsidRPr="00874427">
        <w:rPr>
          <w:rFonts w:ascii="Times New Roman" w:hAnsi="Times New Roman" w:cs="Times New Roman"/>
          <w:color w:val="000000"/>
          <w:sz w:val="28"/>
          <w:szCs w:val="28"/>
        </w:rPr>
        <w:t>22</w:t>
      </w:r>
    </w:p>
    <w:p w14:paraId="2C63C2A4" w14:textId="77777777" w:rsidR="009F68BF" w:rsidRDefault="009F68BF" w:rsidP="009F68BF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0A2ECAE0" w14:textId="77777777" w:rsidR="009F68BF" w:rsidRDefault="009F68BF" w:rsidP="009F68BF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2996D1" w14:textId="77777777" w:rsidR="009F68BF" w:rsidRDefault="009F68BF" w:rsidP="009F68BF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68BA68C" w14:textId="77777777" w:rsidR="009F68BF" w:rsidRDefault="009F68BF" w:rsidP="009F68BF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ил:</w:t>
      </w:r>
    </w:p>
    <w:p w14:paraId="0680FB71" w14:textId="77777777" w:rsidR="009F68BF" w:rsidRDefault="009F68BF" w:rsidP="009F68BF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удент гр. ИВТ-20-2б </w:t>
      </w:r>
    </w:p>
    <w:p w14:paraId="1D3AC278" w14:textId="77777777" w:rsidR="009F68BF" w:rsidRDefault="009F68BF" w:rsidP="009F68BF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увашев Максим Алексеевич</w:t>
      </w:r>
    </w:p>
    <w:p w14:paraId="724333B5" w14:textId="77777777" w:rsidR="009F68BF" w:rsidRDefault="009F68BF" w:rsidP="009F68B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72396D9" w14:textId="77777777" w:rsidR="009F68BF" w:rsidRDefault="009F68BF" w:rsidP="009F68BF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4B5ED27B" w14:textId="34EE4B99" w:rsidR="009F68BF" w:rsidRPr="009F68BF" w:rsidRDefault="009F68BF" w:rsidP="009F68BF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цент кафедры ИТА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кентьева О.Л.</w:t>
      </w:r>
    </w:p>
    <w:p w14:paraId="0FBD95BF" w14:textId="77777777" w:rsidR="009F68BF" w:rsidRDefault="009F68BF" w:rsidP="009F68B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7268ACA" w14:textId="77777777" w:rsidR="009F68BF" w:rsidRDefault="009F68BF" w:rsidP="009F68B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2A57C0" w14:textId="268B85BF" w:rsidR="009F68BF" w:rsidRDefault="009F68BF" w:rsidP="009F68B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мь, 2021</w:t>
      </w:r>
    </w:p>
    <w:p w14:paraId="01FFD6C8" w14:textId="77777777" w:rsidR="009F68BF" w:rsidRPr="0081001F" w:rsidRDefault="009F68BF" w:rsidP="009F68B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81001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Цель работы</w:t>
      </w:r>
    </w:p>
    <w:p w14:paraId="701F3968" w14:textId="13216ED7" w:rsidR="009F68BF" w:rsidRDefault="009F68BF" w:rsidP="009F68B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008E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учить практические навыки работы с однонаправленными списками;</w:t>
      </w:r>
    </w:p>
    <w:p w14:paraId="6E4CBA73" w14:textId="77777777" w:rsidR="009F68BF" w:rsidRDefault="009F68BF" w:rsidP="009F68BF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099B9C1" w14:textId="2662877A" w:rsidR="009F68BF" w:rsidRDefault="009F68BF" w:rsidP="009F68B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D704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становка задачи</w:t>
      </w:r>
    </w:p>
    <w:p w14:paraId="712BC605" w14:textId="780847E8" w:rsidR="009F68BF" w:rsidRDefault="009F68BF" w:rsidP="009F68BF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дача 1:</w:t>
      </w:r>
    </w:p>
    <w:p w14:paraId="70BB7F4C" w14:textId="30FA5907" w:rsidR="009F68BF" w:rsidRPr="009F68BF" w:rsidRDefault="009F68BF" w:rsidP="009F68BF">
      <w:pPr>
        <w:pStyle w:val="a4"/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n++*m</w:t>
      </w:r>
    </w:p>
    <w:p w14:paraId="0F36402E" w14:textId="5B8C401E" w:rsidR="009F68BF" w:rsidRPr="009F68BF" w:rsidRDefault="009F68BF" w:rsidP="009F68BF">
      <w:pPr>
        <w:pStyle w:val="a4"/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n++&lt;m</w:t>
      </w:r>
    </w:p>
    <w:p w14:paraId="2E84A208" w14:textId="7DC19A08" w:rsidR="009F68BF" w:rsidRPr="009F68BF" w:rsidRDefault="009F68BF" w:rsidP="009F68BF">
      <w:pPr>
        <w:pStyle w:val="a4"/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--m&gt;n</w:t>
      </w:r>
    </w:p>
    <w:p w14:paraId="2AAC1EA9" w14:textId="77777777" w:rsidR="0093314C" w:rsidRPr="0093314C" w:rsidRDefault="00C374EE" w:rsidP="009F68BF">
      <w:pPr>
        <w:pStyle w:val="a4"/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m:oMath>
        <m:sSup>
          <m:sSup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val="en-US"/>
              </w:rPr>
              <m:t>-x</m:t>
            </m:r>
          </m:sup>
        </m:sSup>
        <m:rad>
          <m:radPr>
            <m:degHide m:val="1"/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val="en-US"/>
              </w:rPr>
            </m:ctrlPr>
          </m:radPr>
          <m:deg/>
          <m:e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val="en-US"/>
              </w:rPr>
              <m:t>x+</m:t>
            </m:r>
            <m:rad>
              <m:rad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8"/>
                    <w:szCs w:val="28"/>
                    <w:lang w:val="en-US"/>
                  </w:rPr>
                </m:ctrlPr>
              </m:radPr>
              <m:deg>
                <m:r>
                  <w:rPr>
                    <w:rFonts w:ascii="Cambria Math" w:eastAsia="Times New Roman" w:hAnsi="Cambria Math" w:cs="Times New Roman"/>
                    <w:color w:val="000000"/>
                    <w:sz w:val="28"/>
                    <w:szCs w:val="28"/>
                    <w:lang w:val="en-US"/>
                  </w:rPr>
                  <m:t>4</m:t>
                </m:r>
              </m:deg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 w:val="28"/>
                        <w:szCs w:val="28"/>
                        <w:lang w:val="en-US"/>
                      </w:rPr>
                      <m:t>x</m:t>
                    </m:r>
                  </m:e>
                </m:d>
              </m:e>
            </m:rad>
          </m:e>
        </m:rad>
      </m:oMath>
    </w:p>
    <w:p w14:paraId="41FE5615" w14:textId="77777777" w:rsidR="0093314C" w:rsidRDefault="0093314C" w:rsidP="0093314C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дача 2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0FACE74A" w14:textId="77777777" w:rsidR="0093314C" w:rsidRPr="0093314C" w:rsidRDefault="0093314C" w:rsidP="0093314C">
      <w:pPr>
        <w:pStyle w:val="a4"/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4025974E" wp14:editId="7D2A5417">
            <wp:extent cx="3238500" cy="21812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4C801" w14:textId="77777777" w:rsidR="0093314C" w:rsidRDefault="0093314C" w:rsidP="0093314C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</w:p>
    <w:p w14:paraId="3F02213A" w14:textId="77777777" w:rsidR="0093314C" w:rsidRDefault="0093314C" w:rsidP="0093314C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дача 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369F727E" w14:textId="77777777" w:rsidR="0093314C" w:rsidRPr="0093314C" w:rsidRDefault="00C374EE" w:rsidP="0093314C">
      <w:pPr>
        <w:pStyle w:val="a4"/>
        <w:numPr>
          <w:ilvl w:val="0"/>
          <w:numId w:val="5"/>
        </w:numPr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m:oMath>
        <m:f>
          <m:fPr>
            <m:ctrl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(</m:t>
            </m:r>
            <m: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a</m:t>
            </m:r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-</m:t>
            </m:r>
            <m: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b</m:t>
            </m:r>
            <m:sSup>
              <m:sSupPr>
                <m:ctrl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-</m:t>
            </m:r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(</m:t>
            </m:r>
            <m:sSup>
              <m:sSupPr>
                <m:ctrl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3</m:t>
            </m:r>
            <m: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a</m:t>
            </m:r>
            <m:sSup>
              <m:sSupPr>
                <m:ctrl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-</m:t>
            </m:r>
            <m:sSup>
              <m:sSupPr>
                <m:ctrl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-</m:t>
            </m:r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3</m:t>
            </m:r>
            <m:sSup>
              <m:sSupPr>
                <m:ctrl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color w:val="000000"/>
                    <w:sz w:val="28"/>
                    <w:szCs w:val="28"/>
                    <w:lang w:eastAsia="ru-RU"/>
                  </w:rPr>
                  <m:t>2</m:t>
                </m:r>
              </m:sup>
            </m:sSup>
            <m:r>
              <w:rPr>
                <w:rFonts w:ascii="Cambria Math" w:eastAsia="Times New Roman" w:hAnsi="Times New Roman" w:cs="Times New Roman"/>
                <w:color w:val="000000"/>
                <w:sz w:val="28"/>
                <w:szCs w:val="28"/>
                <w:lang w:eastAsia="ru-RU"/>
              </w:rPr>
              <m:t>b</m:t>
            </m:r>
          </m:den>
        </m:f>
      </m:oMath>
    </w:p>
    <w:p w14:paraId="073F2F01" w14:textId="522DB83F" w:rsidR="009F68BF" w:rsidRPr="0093314C" w:rsidRDefault="009F68BF" w:rsidP="0093314C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3314C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fldChar w:fldCharType="begin"/>
      </w:r>
      <w:r w:rsidRPr="0093314C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instrText xml:space="preserve"> 2^(-x)*sqrt(x+(abs(x))^(1/4)) </w:instrText>
      </w:r>
      <w:r w:rsidRPr="0093314C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fldChar w:fldCharType="end"/>
      </w:r>
    </w:p>
    <w:p w14:paraId="60726C6D" w14:textId="77777777" w:rsidR="009F68BF" w:rsidRPr="009F68BF" w:rsidRDefault="009F68BF" w:rsidP="009F68BF">
      <w:pPr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задачи 1 определить тип заданных выражений и найти их значения. </w:t>
      </w:r>
    </w:p>
    <w:p w14:paraId="1474D4A2" w14:textId="27489400" w:rsidR="009F68BF" w:rsidRPr="009F68BF" w:rsidRDefault="009F68BF" w:rsidP="009F68BF">
      <w:pPr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ставить систему тестов и вычислить полученное выражение для нескольких значений Х, определить при каких Х выражение не может быть вычислено.</w:t>
      </w:r>
    </w:p>
    <w:p w14:paraId="610E10C2" w14:textId="77777777" w:rsidR="009F68BF" w:rsidRPr="009F68BF" w:rsidRDefault="009F68BF" w:rsidP="009F68BF">
      <w:pPr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задачи 2 записать выражение, зависящее от координат точки X1 и Y1 и принимающее значение TRUE, если точка принадлежит заштрихованной области, и FALSE, если не принадлежит.</w:t>
      </w:r>
    </w:p>
    <w:p w14:paraId="73A5CE5F" w14:textId="77777777" w:rsidR="009F68BF" w:rsidRPr="009F68BF" w:rsidRDefault="009F68BF" w:rsidP="009F68BF">
      <w:pPr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оставить систему тестов и вычислить полученное выражение для нескольких точек, принадлежащих и не принадлежащих заштрихованной области. </w:t>
      </w:r>
    </w:p>
    <w:p w14:paraId="3AEB01EE" w14:textId="77777777" w:rsidR="009F68BF" w:rsidRPr="009F68BF" w:rsidRDefault="009F68BF" w:rsidP="009F68BF">
      <w:pPr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задачи 3 вычислить значение выражения, используя различные вещественные типы данных (</w:t>
      </w:r>
      <w:proofErr w:type="spellStart"/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float</w:t>
      </w:r>
      <w:proofErr w:type="spellEnd"/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double</w:t>
      </w:r>
      <w:proofErr w:type="spellEnd"/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14:paraId="64B5E532" w14:textId="77777777" w:rsidR="009F68BF" w:rsidRPr="009F68BF" w:rsidRDefault="009F68BF" w:rsidP="009F68BF">
      <w:pPr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зультаты всех вычислений вывести на печать.</w:t>
      </w:r>
    </w:p>
    <w:p w14:paraId="312691EC" w14:textId="1FBBB02A" w:rsidR="0093314C" w:rsidRDefault="009F68BF" w:rsidP="009F68BF">
      <w:pPr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F68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яснить полученные результаты.</w:t>
      </w:r>
    </w:p>
    <w:p w14:paraId="7E620EF3" w14:textId="77777777" w:rsidR="0093314C" w:rsidRDefault="0093314C">
      <w:pPr>
        <w:spacing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6D3FA5A6" w14:textId="77777777" w:rsidR="0093314C" w:rsidRDefault="0093314C" w:rsidP="0093314C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2C333E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Анализ задачи</w:t>
      </w:r>
    </w:p>
    <w:p w14:paraId="67B82DA3" w14:textId="09177DC9" w:rsidR="009F68BF" w:rsidRDefault="00092B86" w:rsidP="0093314C">
      <w:pPr>
        <w:pStyle w:val="a4"/>
        <w:numPr>
          <w:ilvl w:val="0"/>
          <w:numId w:val="7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ча 1</w:t>
      </w:r>
    </w:p>
    <w:p w14:paraId="65412AA2" w14:textId="6A5B8AC9" w:rsidR="00092B86" w:rsidRDefault="00092B86" w:rsidP="00092B86">
      <w:pPr>
        <w:pStyle w:val="a4"/>
        <w:numPr>
          <w:ilvl w:val="1"/>
          <w:numId w:val="7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ешения 1 задачи необходимо завести 3 переменны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  <w:r w:rsidRPr="00092B8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</w:t>
      </w:r>
      <w:r w:rsidRPr="00092B8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Эти переменные необходимы для хранения данных, введенных пользователем. Переменна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uf</w:t>
      </w:r>
      <w:proofErr w:type="spellEnd"/>
      <w:r w:rsidR="00AF279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14:paraId="7316CBE5" w14:textId="77777777" w:rsidR="00092B86" w:rsidRPr="00092B86" w:rsidRDefault="00092B86" w:rsidP="00092B8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637757326"/>
        <w:rPr>
          <w:rFonts w:ascii="Consolas" w:hAnsi="Consolas" w:cs="Courier New"/>
          <w:sz w:val="17"/>
          <w:szCs w:val="17"/>
          <w:lang w:val="en-US"/>
        </w:rPr>
      </w:pPr>
      <w:r w:rsidRPr="00092B86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092B8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092B8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</w:t>
      </w:r>
      <w:r w:rsidRPr="00092B8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092B8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092B8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98FBDD" w14:textId="77777777" w:rsidR="00092B86" w:rsidRPr="00092B86" w:rsidRDefault="00092B86" w:rsidP="00092B8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637757326"/>
        <w:rPr>
          <w:rFonts w:ascii="Consolas" w:hAnsi="Consolas" w:cs="Courier New"/>
          <w:sz w:val="17"/>
          <w:szCs w:val="17"/>
          <w:lang w:val="en-US"/>
        </w:rPr>
      </w:pPr>
      <w:r w:rsidRPr="00092B8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092B86">
        <w:rPr>
          <w:rFonts w:ascii="Consolas" w:hAnsi="Consolas" w:cs="Courier New"/>
          <w:color w:val="000088"/>
          <w:sz w:val="17"/>
          <w:szCs w:val="17"/>
          <w:lang w:val="en-US"/>
        </w:rPr>
        <w:t>double</w:t>
      </w:r>
      <w:r w:rsidRPr="00092B8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</w:t>
      </w:r>
      <w:r w:rsidRPr="00092B8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1D8701" w14:textId="1421B340" w:rsidR="00092B86" w:rsidRDefault="00092B86" w:rsidP="00092B86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637757326"/>
        <w:rPr>
          <w:rFonts w:ascii="Consolas" w:hAnsi="Consolas" w:cs="Courier New"/>
          <w:sz w:val="17"/>
          <w:szCs w:val="17"/>
        </w:rPr>
      </w:pPr>
      <w:r w:rsidRPr="00092B8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buf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01D3B5" w14:textId="0F945C8B" w:rsidR="009F68BF" w:rsidRDefault="00AF2791" w:rsidP="00AF2791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а запрашивает у пользователя ввод переменно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  <w:r w:rsidRPr="00AF27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пытается преобразовать полученную строку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uf</w:t>
      </w:r>
      <w:proofErr w:type="spellEnd"/>
      <w:r w:rsidRPr="00AF27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тип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AF27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2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Если пользователь ввел не число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ryparse</w:t>
      </w:r>
      <w:proofErr w:type="spellEnd"/>
      <w:r w:rsidRPr="00AF27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дас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als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то есть ему не удалось преобразовать данную строку в целочисленное число.</w:t>
      </w:r>
    </w:p>
    <w:p w14:paraId="53531217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1552305659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n = ");</w:t>
      </w:r>
    </w:p>
    <w:p w14:paraId="34E9EBC6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1552305659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0D06E898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1552305659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Int32.TryParse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, out n);</w:t>
      </w:r>
    </w:p>
    <w:p w14:paraId="5D15C4A4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1552305659"/>
        <w:rPr>
          <w:rFonts w:ascii="Consolas" w:hAnsi="Consolas" w:cs="Courier New"/>
          <w:color w:val="000000"/>
          <w:sz w:val="17"/>
          <w:szCs w:val="17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if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AF2791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AF2791">
        <w:rPr>
          <w:rFonts w:ascii="Consolas" w:hAnsi="Consolas" w:cs="Courier New"/>
          <w:color w:val="000000"/>
          <w:sz w:val="17"/>
          <w:szCs w:val="17"/>
        </w:rPr>
        <w:t>)</w:t>
      </w:r>
    </w:p>
    <w:p w14:paraId="2725B4FA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1552305659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 w:rsidRPr="00AF2791">
        <w:rPr>
          <w:rFonts w:ascii="Consolas" w:hAnsi="Consolas" w:cs="Courier New"/>
          <w:color w:val="000000"/>
          <w:sz w:val="17"/>
          <w:szCs w:val="17"/>
        </w:rPr>
        <w:t>{</w:t>
      </w:r>
    </w:p>
    <w:p w14:paraId="6C9C95C9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1552305659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Console.WriteLine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>("Введено некорректное значение для n, n - целочисленное!");</w:t>
      </w:r>
    </w:p>
    <w:p w14:paraId="3677A1EB" w14:textId="6652F487" w:rsidR="00A870F8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1552305659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 w:rsidRPr="00AF2791">
        <w:rPr>
          <w:rFonts w:ascii="Consolas" w:hAnsi="Consolas" w:cs="Courier New"/>
          <w:color w:val="000000"/>
          <w:sz w:val="17"/>
          <w:szCs w:val="17"/>
        </w:rPr>
        <w:t>}</w:t>
      </w:r>
    </w:p>
    <w:p w14:paraId="373CC1C9" w14:textId="378DA42A" w:rsidR="00E240DE" w:rsidRDefault="00AF2791" w:rsidP="00AF2791">
      <w:pPr>
        <w:pStyle w:val="a4"/>
        <w:numPr>
          <w:ilvl w:val="1"/>
          <w:numId w:val="7"/>
        </w:num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будет запрашивать ввод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F27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 тех пор, пока он не введет корректное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>. То есть целочисленное число.</w:t>
      </w:r>
    </w:p>
    <w:p w14:paraId="7494CD31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do</w:t>
      </w:r>
    </w:p>
    <w:p w14:paraId="0B90B702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49C971E9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n = ");</w:t>
      </w:r>
    </w:p>
    <w:p w14:paraId="5023DB99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0AAC6243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Int32.TryParse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, out n);</w:t>
      </w:r>
    </w:p>
    <w:p w14:paraId="12426A7A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if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AF2791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AF2791">
        <w:rPr>
          <w:rFonts w:ascii="Consolas" w:hAnsi="Consolas" w:cs="Courier New"/>
          <w:color w:val="000000"/>
          <w:sz w:val="17"/>
          <w:szCs w:val="17"/>
        </w:rPr>
        <w:t>)</w:t>
      </w:r>
    </w:p>
    <w:p w14:paraId="18FB7E66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{</w:t>
      </w:r>
    </w:p>
    <w:p w14:paraId="032CCBC0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Console.WriteLine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>("Введено некорректное значение для n, n - целочисленное!");</w:t>
      </w:r>
    </w:p>
    <w:p w14:paraId="68913D2B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}</w:t>
      </w:r>
    </w:p>
    <w:p w14:paraId="26E49236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}</w:t>
      </w:r>
    </w:p>
    <w:p w14:paraId="4FDFC0AA" w14:textId="6D02B968" w:rsid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while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AF2791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AF2791">
        <w:rPr>
          <w:rFonts w:ascii="Consolas" w:hAnsi="Consolas" w:cs="Courier New"/>
          <w:color w:val="000000"/>
          <w:sz w:val="17"/>
          <w:szCs w:val="17"/>
        </w:rPr>
        <w:t>);</w:t>
      </w:r>
    </w:p>
    <w:p w14:paraId="1C8FB016" w14:textId="1A0D743C" w:rsidR="00AF2791" w:rsidRPr="00AF2791" w:rsidRDefault="00AF2791" w:rsidP="00AF2791">
      <w:pPr>
        <w:pStyle w:val="a4"/>
        <w:numPr>
          <w:ilvl w:val="1"/>
          <w:numId w:val="7"/>
        </w:numPr>
        <w:tabs>
          <w:tab w:val="left" w:pos="1832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алогичный ввод происходит и дл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14:paraId="34D9B5F1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do</w:t>
      </w:r>
    </w:p>
    <w:p w14:paraId="1F259EC4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0148923C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m = ");</w:t>
      </w:r>
    </w:p>
    <w:p w14:paraId="581EB0C8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2C70D036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Int32.TryParse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, out m);</w:t>
      </w:r>
    </w:p>
    <w:p w14:paraId="7EF0679A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if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AF2791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AF2791">
        <w:rPr>
          <w:rFonts w:ascii="Consolas" w:hAnsi="Consolas" w:cs="Courier New"/>
          <w:color w:val="000000"/>
          <w:sz w:val="17"/>
          <w:szCs w:val="17"/>
        </w:rPr>
        <w:t>)</w:t>
      </w:r>
    </w:p>
    <w:p w14:paraId="67C383CB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{</w:t>
      </w:r>
    </w:p>
    <w:p w14:paraId="52A3DE88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Console.WriteLine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>("Введено некорректное значение для m, m - целочисленное!");</w:t>
      </w:r>
    </w:p>
    <w:p w14:paraId="739CF4CC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}</w:t>
      </w:r>
    </w:p>
    <w:p w14:paraId="67683DCD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}</w:t>
      </w:r>
    </w:p>
    <w:p w14:paraId="1130F3EC" w14:textId="2517DFE1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while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AF2791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AF2791">
        <w:rPr>
          <w:rFonts w:ascii="Consolas" w:hAnsi="Consolas" w:cs="Courier New"/>
          <w:color w:val="000000"/>
          <w:sz w:val="17"/>
          <w:szCs w:val="17"/>
        </w:rPr>
        <w:t>);</w:t>
      </w:r>
    </w:p>
    <w:p w14:paraId="2EA7CC3D" w14:textId="2B19BBF7" w:rsidR="00AF2791" w:rsidRDefault="00AF2791" w:rsidP="00AF2791">
      <w:pPr>
        <w:tabs>
          <w:tab w:val="left" w:pos="1832"/>
        </w:tabs>
        <w:rPr>
          <w:rFonts w:ascii="Times New Roman" w:hAnsi="Times New Roman" w:cs="Times New Roman"/>
          <w:sz w:val="28"/>
          <w:szCs w:val="28"/>
        </w:rPr>
      </w:pPr>
    </w:p>
    <w:p w14:paraId="154CAE9A" w14:textId="5D0339CC" w:rsidR="00AF2791" w:rsidRDefault="00AF2791" w:rsidP="00AF2791">
      <w:pPr>
        <w:pStyle w:val="a4"/>
        <w:numPr>
          <w:ilvl w:val="1"/>
          <w:numId w:val="7"/>
        </w:numPr>
        <w:tabs>
          <w:tab w:val="left" w:pos="1832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F27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 же производятся аналогичные действия, только в условии выхода из цикла добавляется еще одно условие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F279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F2791">
        <w:rPr>
          <w:rFonts w:ascii="Times New Roman" w:hAnsi="Times New Roman" w:cs="Times New Roman"/>
          <w:sz w:val="28"/>
          <w:szCs w:val="28"/>
        </w:rPr>
        <w:t>&lt; -</w:t>
      </w:r>
      <w:proofErr w:type="gramEnd"/>
      <w:r w:rsidRPr="00AF2791">
        <w:rPr>
          <w:rFonts w:ascii="Times New Roman" w:hAnsi="Times New Roman" w:cs="Times New Roman"/>
          <w:sz w:val="28"/>
          <w:szCs w:val="28"/>
        </w:rPr>
        <w:t xml:space="preserve"> 1</w:t>
      </w:r>
      <w:r>
        <w:rPr>
          <w:rFonts w:ascii="Times New Roman" w:hAnsi="Times New Roman" w:cs="Times New Roman"/>
          <w:sz w:val="28"/>
          <w:szCs w:val="28"/>
        </w:rPr>
        <w:t>. Так как при таких значении решений нет.</w:t>
      </w:r>
    </w:p>
    <w:p w14:paraId="2CEE945C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do</w:t>
      </w:r>
    </w:p>
    <w:p w14:paraId="57BE47B7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39D21D75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x = ");</w:t>
      </w:r>
    </w:p>
    <w:p w14:paraId="4CC0F382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214AB28C" w14:textId="77777777" w:rsidR="00AF2791" w:rsidRPr="00874427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</w:t>
      </w:r>
      <w:proofErr w:type="spellStart"/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double.TryParse</w:t>
      </w:r>
      <w:proofErr w:type="spellEnd"/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, out x);</w:t>
      </w:r>
    </w:p>
    <w:p w14:paraId="49B0630D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if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AF2791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AF2791">
        <w:rPr>
          <w:rFonts w:ascii="Consolas" w:hAnsi="Consolas" w:cs="Courier New"/>
          <w:color w:val="000000"/>
          <w:sz w:val="17"/>
          <w:szCs w:val="17"/>
        </w:rPr>
        <w:t>)</w:t>
      </w:r>
    </w:p>
    <w:p w14:paraId="0ED4BA6C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{</w:t>
      </w:r>
    </w:p>
    <w:p w14:paraId="12008CC4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Console.WriteLine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>("Введено некорректное значение для x!");</w:t>
      </w:r>
    </w:p>
    <w:p w14:paraId="3A24F247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}</w:t>
      </w:r>
    </w:p>
    <w:p w14:paraId="366F54AD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else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if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 xml:space="preserve"> (x &lt; -1)</w:t>
      </w:r>
    </w:p>
    <w:p w14:paraId="6810443E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{</w:t>
      </w:r>
    </w:p>
    <w:p w14:paraId="5316DEBB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Console.WriteLine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>("Вещественное число должно быть больше -1");</w:t>
      </w:r>
    </w:p>
    <w:p w14:paraId="2F6B8E77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    }</w:t>
      </w:r>
    </w:p>
    <w:p w14:paraId="4C453F99" w14:textId="77777777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}</w:t>
      </w:r>
    </w:p>
    <w:p w14:paraId="5FCD3122" w14:textId="17A5BEA8" w:rsidR="00AF2791" w:rsidRPr="00AF2791" w:rsidRDefault="00AF2791" w:rsidP="00AF2791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AF2791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while</w:t>
      </w:r>
      <w:proofErr w:type="spellEnd"/>
      <w:r w:rsidRPr="00AF2791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AF2791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 w:rsidRPr="00AF2791"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AF2791">
        <w:rPr>
          <w:rFonts w:ascii="Consolas" w:hAnsi="Consolas" w:cs="Courier New"/>
          <w:color w:val="000000"/>
          <w:sz w:val="17"/>
          <w:szCs w:val="17"/>
        </w:rPr>
        <w:t xml:space="preserve"> || x &lt; -1);</w:t>
      </w:r>
    </w:p>
    <w:p w14:paraId="7DD33809" w14:textId="6CEB2303" w:rsidR="00AF2791" w:rsidRDefault="00AF2791" w:rsidP="00AF2791">
      <w:pPr>
        <w:tabs>
          <w:tab w:val="left" w:pos="1832"/>
        </w:tabs>
        <w:rPr>
          <w:rFonts w:ascii="Times New Roman" w:hAnsi="Times New Roman" w:cs="Times New Roman"/>
          <w:sz w:val="28"/>
          <w:szCs w:val="28"/>
        </w:rPr>
      </w:pPr>
    </w:p>
    <w:p w14:paraId="09B4B3E8" w14:textId="3F65474E" w:rsidR="00854459" w:rsidRDefault="00AF2791" w:rsidP="00AF2791">
      <w:pPr>
        <w:pStyle w:val="a4"/>
        <w:numPr>
          <w:ilvl w:val="1"/>
          <w:numId w:val="7"/>
        </w:numPr>
        <w:tabs>
          <w:tab w:val="left" w:pos="1832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еще раз выводятся все введенные значения переменных.</w:t>
      </w:r>
      <w:r w:rsidR="00854459">
        <w:rPr>
          <w:rFonts w:ascii="Times New Roman" w:hAnsi="Times New Roman" w:cs="Times New Roman"/>
          <w:sz w:val="28"/>
          <w:szCs w:val="28"/>
        </w:rPr>
        <w:t xml:space="preserve"> А также высчитываются требуемые значения из заданий.</w:t>
      </w:r>
    </w:p>
    <w:p w14:paraId="69556853" w14:textId="77777777" w:rsidR="00755AC5" w:rsidRDefault="00854459" w:rsidP="00854459">
      <w:pPr>
        <w:pStyle w:val="a4"/>
        <w:numPr>
          <w:ilvl w:val="2"/>
          <w:numId w:val="7"/>
        </w:numPr>
        <w:tabs>
          <w:tab w:val="left" w:pos="1832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зультате 1 примера происходит умножени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54459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, далее инкрементир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54459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осле этого мы декрементируем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, для того чтобы вернуть изначальное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для дальнейших действий</w:t>
      </w:r>
      <w:r w:rsidR="00755AC5">
        <w:rPr>
          <w:rFonts w:ascii="Times New Roman" w:hAnsi="Times New Roman" w:cs="Times New Roman"/>
          <w:sz w:val="28"/>
          <w:szCs w:val="28"/>
        </w:rPr>
        <w:t>.</w:t>
      </w:r>
    </w:p>
    <w:p w14:paraId="13AB29FF" w14:textId="604246B7" w:rsidR="00AF2791" w:rsidRDefault="00755AC5" w:rsidP="00854459">
      <w:pPr>
        <w:pStyle w:val="a4"/>
        <w:numPr>
          <w:ilvl w:val="2"/>
          <w:numId w:val="7"/>
        </w:numPr>
        <w:tabs>
          <w:tab w:val="left" w:pos="1832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зультате 2 примера происходит сравнени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55A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55AC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Дале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55A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нкрементируется. После выполнения действий декрементируем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для дальнейших действий.</w:t>
      </w:r>
    </w:p>
    <w:p w14:paraId="699FD55C" w14:textId="7C9C42B4" w:rsidR="00755AC5" w:rsidRDefault="00755AC5" w:rsidP="00854459">
      <w:pPr>
        <w:pStyle w:val="a4"/>
        <w:numPr>
          <w:ilvl w:val="2"/>
          <w:numId w:val="7"/>
        </w:numPr>
        <w:tabs>
          <w:tab w:val="left" w:pos="1832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зультате 3 примера происходит сравнение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55A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, далее декрементир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. После выполнения действия инкрементируем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55A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дальнейших действий.</w:t>
      </w:r>
    </w:p>
    <w:p w14:paraId="11B7F52B" w14:textId="29D86F0E" w:rsidR="00755AC5" w:rsidRDefault="00755AC5" w:rsidP="00854459">
      <w:pPr>
        <w:pStyle w:val="a4"/>
        <w:numPr>
          <w:ilvl w:val="2"/>
          <w:numId w:val="7"/>
        </w:numPr>
        <w:tabs>
          <w:tab w:val="left" w:pos="1832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 4 примера происходит вычисление по математической формуле числа.</w:t>
      </w:r>
    </w:p>
    <w:p w14:paraId="3D6B9B86" w14:textId="2797B156" w:rsidR="00755AC5" w:rsidRPr="00755AC5" w:rsidRDefault="00755AC5" w:rsidP="00755AC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($"n = {n}, m = {m}, x = {x}");</w:t>
      </w:r>
    </w:p>
    <w:p w14:paraId="643A2F21" w14:textId="77777777" w:rsidR="00755AC5" w:rsidRPr="00755AC5" w:rsidRDefault="00755AC5" w:rsidP="00755AC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int result_1 = n++ * m;</w:t>
      </w:r>
    </w:p>
    <w:p w14:paraId="272F01D2" w14:textId="77777777" w:rsidR="00755AC5" w:rsidRPr="00755AC5" w:rsidRDefault="00755AC5" w:rsidP="00755AC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n--;</w:t>
      </w:r>
    </w:p>
    <w:p w14:paraId="5165A04B" w14:textId="77777777" w:rsidR="00755AC5" w:rsidRPr="00755AC5" w:rsidRDefault="00755AC5" w:rsidP="00755AC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bool result_2 = n++ &lt; m;</w:t>
      </w:r>
    </w:p>
    <w:p w14:paraId="42C33044" w14:textId="77777777" w:rsidR="00755AC5" w:rsidRPr="00755AC5" w:rsidRDefault="00755AC5" w:rsidP="00755AC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n--;</w:t>
      </w:r>
    </w:p>
    <w:p w14:paraId="551F846F" w14:textId="77777777" w:rsidR="00755AC5" w:rsidRPr="00755AC5" w:rsidRDefault="00755AC5" w:rsidP="00755AC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bool result_3 = --m &gt; n;</w:t>
      </w:r>
    </w:p>
    <w:p w14:paraId="35286719" w14:textId="77777777" w:rsidR="00755AC5" w:rsidRPr="00755AC5" w:rsidRDefault="00755AC5" w:rsidP="00755AC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++;</w:t>
      </w:r>
    </w:p>
    <w:p w14:paraId="6F7EC226" w14:textId="4CF45CC3" w:rsidR="00AF2791" w:rsidRDefault="00755AC5" w:rsidP="00755AC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result_4 = </w:t>
      </w:r>
      <w:proofErr w:type="spellStart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(2, -x) * </w:t>
      </w:r>
      <w:proofErr w:type="spellStart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Math.Sqrt</w:t>
      </w:r>
      <w:proofErr w:type="spellEnd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(x + </w:t>
      </w:r>
      <w:proofErr w:type="spellStart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(</w:t>
      </w:r>
      <w:proofErr w:type="spellStart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Math.Abs</w:t>
      </w:r>
      <w:proofErr w:type="spellEnd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(x), 1 / 4));</w:t>
      </w:r>
    </w:p>
    <w:p w14:paraId="559779BC" w14:textId="2F25F36B" w:rsidR="00755AC5" w:rsidRPr="00755AC5" w:rsidRDefault="00755AC5" w:rsidP="00755AC5">
      <w:pPr>
        <w:rPr>
          <w:lang w:val="en-US" w:eastAsia="ru-RU"/>
        </w:rPr>
      </w:pPr>
    </w:p>
    <w:p w14:paraId="5DF82CB5" w14:textId="73EB1ADA" w:rsidR="00755AC5" w:rsidRDefault="00755AC5" w:rsidP="00755AC5">
      <w:pPr>
        <w:pStyle w:val="a4"/>
        <w:numPr>
          <w:ilvl w:val="1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ятся все полученные значения в строку.</w:t>
      </w:r>
    </w:p>
    <w:p w14:paraId="038042FF" w14:textId="2364F9FF" w:rsidR="00755AC5" w:rsidRPr="00755AC5" w:rsidRDefault="00755AC5" w:rsidP="00755AC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1523320763"/>
        <w:rPr>
          <w:rFonts w:ascii="Consolas" w:hAnsi="Consolas" w:cs="Courier New"/>
          <w:color w:val="000000"/>
          <w:sz w:val="17"/>
          <w:szCs w:val="17"/>
          <w:lang w:val="en-US"/>
        </w:rPr>
      </w:pPr>
      <w:proofErr w:type="spellStart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755AC5">
        <w:rPr>
          <w:rFonts w:ascii="Consolas" w:hAnsi="Consolas" w:cs="Courier New"/>
          <w:color w:val="000000"/>
          <w:sz w:val="17"/>
          <w:szCs w:val="17"/>
          <w:lang w:val="en-US"/>
        </w:rPr>
        <w:t>($"n++*m = {result_1}, n++&lt;m = {result_2}, --m&gt;n = {result_3}, result_4 = {result_4}");</w:t>
      </w:r>
    </w:p>
    <w:p w14:paraId="696A71B8" w14:textId="2B1AA60C" w:rsidR="00755AC5" w:rsidRPr="00874427" w:rsidRDefault="00755AC5" w:rsidP="00755AC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860F0FA" w14:textId="771CF54D" w:rsidR="00755AC5" w:rsidRDefault="00621781" w:rsidP="00755AC5">
      <w:pPr>
        <w:pStyle w:val="a4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 2</w:t>
      </w:r>
    </w:p>
    <w:p w14:paraId="7CB64EDE" w14:textId="53306866" w:rsidR="00F1584E" w:rsidRDefault="00F1584E" w:rsidP="00F1584E">
      <w:pPr>
        <w:pStyle w:val="a4"/>
        <w:numPr>
          <w:ilvl w:val="1"/>
          <w:numId w:val="7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ешения 2 задачи необходимо завести 2 переменны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F1584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Эти переменные необходимы для хранения данных, введенных пользователем. Переменна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uf</w:t>
      </w:r>
      <w:proofErr w:type="spellEnd"/>
      <w:r w:rsidRPr="00F1584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0DB7F83D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string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;</w:t>
      </w:r>
    </w:p>
    <w:p w14:paraId="33CBB4B5" w14:textId="267C7D60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bool ok;</w:t>
      </w:r>
    </w:p>
    <w:p w14:paraId="2CFB85B5" w14:textId="28E04372" w:rsidR="00621781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X, Y;</w:t>
      </w:r>
    </w:p>
    <w:p w14:paraId="00E34D57" w14:textId="3036FA83" w:rsidR="00755AC5" w:rsidRDefault="00755AC5" w:rsidP="00755AC5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8354556" w14:textId="0361EF4A" w:rsidR="00F1584E" w:rsidRDefault="00F1584E" w:rsidP="00F1584E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Программа запрашивает у пользователя ввод переменно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Далее программа пытается преобразовать полученную от пользователя строку в вещественное число с помощью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rypars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Если преобразование не удалось, пользователь увидит сообщение об ошибке.</w:t>
      </w:r>
    </w:p>
    <w:p w14:paraId="2329E66F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"X = ");</w:t>
      </w:r>
    </w:p>
    <w:p w14:paraId="1979F603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76DF81B7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</w:t>
      </w:r>
      <w:proofErr w:type="spellStart"/>
      <w:proofErr w:type="gram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double.TryParse</w:t>
      </w:r>
      <w:proofErr w:type="spellEnd"/>
      <w:proofErr w:type="gram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, out X);</w:t>
      </w:r>
    </w:p>
    <w:p w14:paraId="77804542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if </w:t>
      </w:r>
      <w:proofErr w:type="gram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)</w:t>
      </w:r>
    </w:p>
    <w:p w14:paraId="0EEDF7E1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{</w:t>
      </w:r>
    </w:p>
    <w:p w14:paraId="5A4B32CD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"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Введено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не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число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!");</w:t>
      </w:r>
    </w:p>
    <w:p w14:paraId="5F259F28" w14:textId="11E8C7EE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}</w:t>
      </w:r>
    </w:p>
    <w:p w14:paraId="3DDBB18B" w14:textId="29DFFD96" w:rsidR="00F1584E" w:rsidRPr="00874427" w:rsidRDefault="00F1584E" w:rsidP="00755AC5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1103039" w14:textId="3D67CEF4" w:rsidR="00F1584E" w:rsidRDefault="00F1584E" w:rsidP="00F1584E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а будет запрашивать ввод переменно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F1584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 тех пор, пока не сможет преобразовать полученную от пользователя строку в вещественное число.</w:t>
      </w:r>
    </w:p>
    <w:p w14:paraId="73A07628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do</w:t>
      </w:r>
    </w:p>
    <w:p w14:paraId="6DE1C55A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095D1266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"X = ");</w:t>
      </w:r>
    </w:p>
    <w:p w14:paraId="52977A8B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1844F5C6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</w:t>
      </w:r>
      <w:proofErr w:type="spellStart"/>
      <w:proofErr w:type="gram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double.TryParse</w:t>
      </w:r>
      <w:proofErr w:type="spellEnd"/>
      <w:proofErr w:type="gram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, out X);</w:t>
      </w:r>
    </w:p>
    <w:p w14:paraId="28956727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if </w:t>
      </w:r>
      <w:proofErr w:type="gram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)</w:t>
      </w:r>
    </w:p>
    <w:p w14:paraId="06A2FBD1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{</w:t>
      </w:r>
    </w:p>
    <w:p w14:paraId="35A340B1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"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Введено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не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число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!");</w:t>
      </w:r>
    </w:p>
    <w:p w14:paraId="52F58FE1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}</w:t>
      </w:r>
    </w:p>
    <w:p w14:paraId="319D92D1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}</w:t>
      </w:r>
    </w:p>
    <w:p w14:paraId="527B3CE2" w14:textId="05161ADF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while </w:t>
      </w:r>
      <w:proofErr w:type="gram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);</w:t>
      </w:r>
    </w:p>
    <w:p w14:paraId="3CFBFB2F" w14:textId="770DB8EA" w:rsidR="00F1584E" w:rsidRDefault="00F1584E" w:rsidP="00755AC5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7BCE16" w14:textId="67A67D60" w:rsidR="00F1584E" w:rsidRPr="00F1584E" w:rsidRDefault="00F1584E" w:rsidP="00F1584E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налогичные действия происходят и с вводом переменно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</w:t>
      </w:r>
    </w:p>
    <w:p w14:paraId="45BB3DA0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do</w:t>
      </w:r>
    </w:p>
    <w:p w14:paraId="3B37FB3E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6DAE4460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"Y = ");</w:t>
      </w:r>
    </w:p>
    <w:p w14:paraId="51820252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039FEFEA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</w:t>
      </w:r>
      <w:proofErr w:type="spellStart"/>
      <w:proofErr w:type="gram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double.TryParse</w:t>
      </w:r>
      <w:proofErr w:type="spellEnd"/>
      <w:proofErr w:type="gram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, out Y);</w:t>
      </w:r>
    </w:p>
    <w:p w14:paraId="29C39B9B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if </w:t>
      </w:r>
      <w:proofErr w:type="gram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)</w:t>
      </w:r>
    </w:p>
    <w:p w14:paraId="50355A9B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{</w:t>
      </w:r>
    </w:p>
    <w:p w14:paraId="29E1C939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"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Введено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не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число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!");</w:t>
      </w:r>
    </w:p>
    <w:p w14:paraId="55F14C2C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}</w:t>
      </w:r>
    </w:p>
    <w:p w14:paraId="2504243B" w14:textId="77777777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}</w:t>
      </w:r>
    </w:p>
    <w:p w14:paraId="7924C0D6" w14:textId="2AEEA2A8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while </w:t>
      </w:r>
      <w:proofErr w:type="gram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);</w:t>
      </w:r>
    </w:p>
    <w:p w14:paraId="198AA5F7" w14:textId="5E0DC228" w:rsidR="00F1584E" w:rsidRDefault="00F1584E" w:rsidP="00755AC5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0DE5C90" w14:textId="36D5CFA0" w:rsidR="00F1584E" w:rsidRPr="00F1584E" w:rsidRDefault="00F1584E" w:rsidP="00F1584E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лее программа выводит в консоль введенные пользователем данные.</w:t>
      </w:r>
    </w:p>
    <w:p w14:paraId="23F4737C" w14:textId="1F9264D9" w:rsidR="00F1584E" w:rsidRPr="00F1584E" w:rsidRDefault="00F1584E" w:rsidP="00F1584E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divId w:val="1873686012"/>
        <w:rPr>
          <w:rFonts w:ascii="Consolas" w:hAnsi="Consolas" w:cs="Courier New"/>
          <w:color w:val="000000"/>
          <w:sz w:val="17"/>
          <w:szCs w:val="17"/>
          <w:lang w:val="en-US"/>
        </w:rPr>
      </w:pPr>
      <w:proofErr w:type="spellStart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F1584E">
        <w:rPr>
          <w:rFonts w:ascii="Consolas" w:hAnsi="Consolas" w:cs="Courier New"/>
          <w:color w:val="000000"/>
          <w:sz w:val="17"/>
          <w:szCs w:val="17"/>
          <w:lang w:val="en-US"/>
        </w:rPr>
        <w:t>($"X = {X}, Y = {Y}");</w:t>
      </w:r>
    </w:p>
    <w:p w14:paraId="6F395360" w14:textId="39A474E9" w:rsidR="00F1584E" w:rsidRPr="00874427" w:rsidRDefault="00F1584E" w:rsidP="00755AC5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7525D812" w14:textId="3DC9E5EF" w:rsidR="00F1584E" w:rsidRDefault="00F1584E" w:rsidP="00F1584E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к как фигура состоит из 3 прямых и ограничения в виде отсутствия первой четверти координатной плоскости. Для того чтобы понять попадают ли введенны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F1584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</w:t>
      </w:r>
      <w:r w:rsidRPr="00F1584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 пользователя в данный диапазон составляем уравнения всех прямых:</w:t>
      </w:r>
    </w:p>
    <w:p w14:paraId="0586D79F" w14:textId="35DB1D52" w:rsidR="00F1584E" w:rsidRDefault="00E51FDB" w:rsidP="00F1584E">
      <w:pPr>
        <w:pStyle w:val="a4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w:lastRenderedPageBreak/>
          <m:t>Y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5X</m:t>
            </m:r>
          </m:num>
          <m:den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7</m:t>
            </m:r>
          </m:den>
        </m:f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+5</m:t>
        </m:r>
      </m:oMath>
    </w:p>
    <w:p w14:paraId="3200AD14" w14:textId="584E81D9" w:rsidR="00E51FDB" w:rsidRDefault="00E51FDB" w:rsidP="00F1584E">
      <w:pPr>
        <w:pStyle w:val="a4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Y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5x</m:t>
            </m:r>
          </m:num>
          <m:den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7</m:t>
            </m:r>
          </m:den>
        </m:f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-5</m:t>
        </m:r>
      </m:oMath>
    </w:p>
    <w:p w14:paraId="5CA68625" w14:textId="00F841AA" w:rsidR="00E51FDB" w:rsidRDefault="00E51FDB" w:rsidP="00F1584E">
      <w:pPr>
        <w:pStyle w:val="a4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m:oMath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Y=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5x</m:t>
            </m:r>
          </m:num>
          <m:den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3</m:t>
            </m:r>
          </m:den>
        </m:f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-5</m:t>
        </m:r>
      </m:oMath>
    </w:p>
    <w:p w14:paraId="4EFBD2A0" w14:textId="7EA78FE5" w:rsidR="00E51FDB" w:rsidRDefault="00E51FDB" w:rsidP="00E51FDB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нные уравнения необходимы так как они являются ограничителями. Пр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 0</w:t>
      </w:r>
      <w:proofErr w:type="gramEnd"/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&gt;= -7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</w:t>
      </w:r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&lt;= 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5X</m:t>
            </m:r>
          </m:num>
          <m:den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7</m:t>
            </m:r>
          </m:den>
        </m:f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+5</m:t>
        </m:r>
      </m:oMath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</w:t>
      </w:r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&gt;=</w:t>
      </w:r>
      <m:oMath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 xml:space="preserve"> 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5x</m:t>
            </m:r>
          </m:num>
          <m:den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7</m:t>
            </m:r>
          </m:den>
        </m:f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-5</m:t>
        </m:r>
      </m:oMath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А для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&gt;</w:t>
      </w:r>
      <w:proofErr w:type="gramEnd"/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0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</w:t>
      </w:r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&lt;=3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</w:t>
      </w:r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&lt;= 0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Y</w:t>
      </w:r>
      <w:r w:rsidRPr="00E51FD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&gt;=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8"/>
                <w:szCs w:val="28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5x</m:t>
            </m:r>
          </m:num>
          <m:den>
            <m:r>
              <w:rPr>
                <w:rFonts w:ascii="Cambria Math" w:eastAsia="Times New Roman" w:hAnsi="Cambria Math" w:cs="Times New Roman"/>
                <w:color w:val="000000"/>
                <w:sz w:val="28"/>
                <w:szCs w:val="28"/>
                <w:lang w:eastAsia="ru-RU"/>
              </w:rPr>
              <m:t>3</m:t>
            </m:r>
          </m:den>
        </m:f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-5</m:t>
        </m:r>
      </m:oMath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Для решения используем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oo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место условного оператора. И выводим получившееся значение в консоль.</w:t>
      </w:r>
    </w:p>
    <w:p w14:paraId="46B58DD2" w14:textId="77777777" w:rsidR="00E51FDB" w:rsidRPr="00E51FDB" w:rsidRDefault="00E51FDB" w:rsidP="00E51FD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>double MaxY1, MinY1, MaxY2, MinY2;</w:t>
      </w:r>
    </w:p>
    <w:p w14:paraId="3E0E8E0D" w14:textId="77777777" w:rsidR="00E51FDB" w:rsidRPr="00E51FDB" w:rsidRDefault="00E51FDB" w:rsidP="00E51FD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bool f1;</w:t>
      </w:r>
    </w:p>
    <w:p w14:paraId="4F6C5D9E" w14:textId="77777777" w:rsidR="00E51FDB" w:rsidRPr="00E51FDB" w:rsidRDefault="00E51FDB" w:rsidP="00E51FD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0B504886" w14:textId="77777777" w:rsidR="00E51FDB" w:rsidRPr="00E51FDB" w:rsidRDefault="00E51FDB" w:rsidP="00E51FD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axY1 = (5 / 7 * X + 5);</w:t>
      </w:r>
    </w:p>
    <w:p w14:paraId="21FAF328" w14:textId="77777777" w:rsidR="00E51FDB" w:rsidRPr="00E51FDB" w:rsidRDefault="00E51FDB" w:rsidP="00E51FD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inY1= (-5 / 7 * X - 5);</w:t>
      </w:r>
    </w:p>
    <w:p w14:paraId="334EFB08" w14:textId="77777777" w:rsidR="00E51FDB" w:rsidRPr="00E51FDB" w:rsidRDefault="00E51FDB" w:rsidP="00E51FD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axY2 = 0;</w:t>
      </w:r>
    </w:p>
    <w:p w14:paraId="78012FE7" w14:textId="77777777" w:rsidR="00E51FDB" w:rsidRPr="00E51FDB" w:rsidRDefault="00E51FDB" w:rsidP="00E51FD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inY2 = 5 / 3 * X - 5;</w:t>
      </w:r>
    </w:p>
    <w:p w14:paraId="6097B47E" w14:textId="77777777" w:rsidR="00E51FDB" w:rsidRPr="00E51FDB" w:rsidRDefault="00E51FDB" w:rsidP="00E51FD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1 = (X &lt; 0 &amp;&amp; X &gt;= -7 &amp;&amp; Y &lt;= MaxY1 &amp;&amp; Y &gt;= MinY1) || (X &gt;= 0 &amp;&amp; X &lt;= 3 &amp;&amp; Y &lt;= MaxY2 &amp;&amp; Y &gt;= MinY2) || </w:t>
      </w:r>
      <w:proofErr w:type="gramStart"/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>( X</w:t>
      </w:r>
      <w:proofErr w:type="gramEnd"/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= 0 &amp;&amp; Y == 0);</w:t>
      </w:r>
    </w:p>
    <w:p w14:paraId="7D484178" w14:textId="36F41E1D" w:rsidR="00E51FDB" w:rsidRPr="00E51FDB" w:rsidRDefault="00E51FDB" w:rsidP="00E51FDB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E51FDB">
        <w:rPr>
          <w:rFonts w:ascii="Consolas" w:hAnsi="Consolas" w:cs="Courier New"/>
          <w:color w:val="000000"/>
          <w:sz w:val="17"/>
          <w:szCs w:val="17"/>
          <w:lang w:val="en-US"/>
        </w:rPr>
        <w:t>(f1);</w:t>
      </w:r>
    </w:p>
    <w:p w14:paraId="1931E1FD" w14:textId="6E857521" w:rsidR="00CF60D7" w:rsidRDefault="00CF60D7" w:rsidP="00CF60D7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0EB62DC" w14:textId="755763AA" w:rsidR="00CF60D7" w:rsidRDefault="00CF60D7" w:rsidP="00CF60D7">
      <w:pPr>
        <w:pStyle w:val="a4"/>
        <w:numPr>
          <w:ilvl w:val="0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 задача</w:t>
      </w:r>
    </w:p>
    <w:p w14:paraId="3497784E" w14:textId="3B58B4F6" w:rsidR="00CF60D7" w:rsidRPr="00CF60D7" w:rsidRDefault="00CF60D7" w:rsidP="00CF60D7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ешения задачи было использовано множество значений тип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ouble</w:t>
      </w:r>
      <w:r w:rsidRPr="00CF60D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oat</w:t>
      </w:r>
    </w:p>
    <w:p w14:paraId="55232552" w14:textId="1512BE55" w:rsidR="00CF60D7" w:rsidRPr="00CF60D7" w:rsidRDefault="00CF60D7" w:rsidP="00CF60D7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значально в программе инициализируются значе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</w:t>
      </w:r>
      <w:r w:rsidRPr="00CF60D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</w:t>
      </w:r>
    </w:p>
    <w:p w14:paraId="269EC097" w14:textId="77777777" w:rsidR="00CF60D7" w:rsidRPr="00CF60D7" w:rsidRDefault="00CF60D7" w:rsidP="00CF60D7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proofErr w:type="spellStart"/>
      <w:r w:rsidRPr="00CF60D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CF60D7">
        <w:rPr>
          <w:rFonts w:ascii="Consolas" w:hAnsi="Consolas" w:cs="Courier New"/>
          <w:color w:val="000000"/>
          <w:sz w:val="17"/>
          <w:szCs w:val="17"/>
          <w:lang w:val="en-US"/>
        </w:rPr>
        <w:t>("a = 100, b = 0.001");</w:t>
      </w:r>
    </w:p>
    <w:p w14:paraId="334F32AE" w14:textId="77777777" w:rsidR="00CF60D7" w:rsidRPr="00CF60D7" w:rsidRDefault="00CF60D7" w:rsidP="00CF60D7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CF60D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a = 100;</w:t>
      </w:r>
    </w:p>
    <w:p w14:paraId="2CC26B8B" w14:textId="761F570F" w:rsidR="00F1584E" w:rsidRDefault="00CF60D7" w:rsidP="00155AF7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color w:val="000000"/>
          <w:sz w:val="28"/>
          <w:szCs w:val="28"/>
        </w:rPr>
      </w:pPr>
      <w:r w:rsidRPr="00CF60D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b = 0.001;</w:t>
      </w:r>
    </w:p>
    <w:p w14:paraId="5A0AA1D4" w14:textId="55524AA9" w:rsidR="00CF60D7" w:rsidRDefault="00797F05" w:rsidP="00797F05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лее по действиям выполняются вычисления для тип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oubl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а результат выводится в консоль</w:t>
      </w:r>
    </w:p>
    <w:p w14:paraId="23D88506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155AF7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ouble c =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 - b, 3);</w:t>
      </w:r>
    </w:p>
    <w:p w14:paraId="447401CF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d =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, 3);</w:t>
      </w:r>
    </w:p>
    <w:p w14:paraId="317638BE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e =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b, 2);</w:t>
      </w:r>
    </w:p>
    <w:p w14:paraId="1F6BA2FF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f = 3 * a * e;</w:t>
      </w:r>
    </w:p>
    <w:p w14:paraId="7F58DF88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g =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b, 3);</w:t>
      </w:r>
    </w:p>
    <w:p w14:paraId="0F846EE1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h =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, 2);</w:t>
      </w:r>
    </w:p>
    <w:p w14:paraId="669E54A0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3 * h * b;</w:t>
      </w:r>
    </w:p>
    <w:p w14:paraId="0560A1EB" w14:textId="02A3B451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((c - d) / (f - g -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));</w:t>
      </w:r>
    </w:p>
    <w:p w14:paraId="23A4CFCA" w14:textId="17B95E1D" w:rsidR="00797F05" w:rsidRDefault="00797F05" w:rsidP="00797F05">
      <w:pPr>
        <w:pStyle w:val="a4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еременных тип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oat</w:t>
      </w:r>
      <w:r w:rsidRPr="00797F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изводятся аналогичные действия только результат большинства математических действий придется приводить к типу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oat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езультат так же выводится на консоль.</w:t>
      </w:r>
      <w:r w:rsidR="00CA0233" w:rsidRPr="00CA02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023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ница с предыдущим результатом будет в точности мантиссы.</w:t>
      </w:r>
    </w:p>
    <w:p w14:paraId="533B43BC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</w:rPr>
        <w:t xml:space="preserve">            </w:t>
      </w: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float c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 - b, 3);</w:t>
      </w:r>
    </w:p>
    <w:p w14:paraId="23A257F8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d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, 3);</w:t>
      </w:r>
    </w:p>
    <w:p w14:paraId="26158250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e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b, 2);</w:t>
      </w:r>
    </w:p>
    <w:p w14:paraId="2234F9E7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f1 = (float)3 * (float)a * e1;</w:t>
      </w:r>
    </w:p>
    <w:p w14:paraId="6563C74A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g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b, 3);</w:t>
      </w:r>
    </w:p>
    <w:p w14:paraId="3FE160D0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h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, 2);</w:t>
      </w:r>
    </w:p>
    <w:p w14:paraId="444BD9DD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i1 = (float)3 * h1 * (float)b;</w:t>
      </w:r>
    </w:p>
    <w:p w14:paraId="6CC1EC95" w14:textId="2CF1C602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(c1 - d1) / (f1 - g1 - i1));</w:t>
      </w:r>
    </w:p>
    <w:p w14:paraId="7BFD2023" w14:textId="77777777" w:rsidR="00155AF7" w:rsidRPr="00874427" w:rsidRDefault="00155AF7" w:rsidP="00797F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51A9EC48" w14:textId="2B5BCE11" w:rsidR="00797F05" w:rsidRPr="00874427" w:rsidRDefault="00797F05" w:rsidP="00797F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д</w:t>
      </w:r>
      <w:r w:rsidRPr="00874427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граммы</w:t>
      </w:r>
      <w:r w:rsidRPr="00874427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1</w:t>
      </w:r>
    </w:p>
    <w:p w14:paraId="2FB096CB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using System;</w:t>
      </w:r>
    </w:p>
    <w:p w14:paraId="2495C037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1FFBC8F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namespace lab_1</w:t>
      </w:r>
    </w:p>
    <w:p w14:paraId="195A3E9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{</w:t>
      </w:r>
    </w:p>
    <w:p w14:paraId="361F2468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class Program</w:t>
      </w:r>
    </w:p>
    <w:p w14:paraId="63C47A8D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{</w:t>
      </w:r>
    </w:p>
    <w:p w14:paraId="039E6C16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static void Main(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string[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]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args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)</w:t>
      </w:r>
    </w:p>
    <w:p w14:paraId="6FA53AF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{</w:t>
      </w:r>
    </w:p>
    <w:p w14:paraId="30D31D2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int n, m;</w:t>
      </w:r>
    </w:p>
    <w:p w14:paraId="2E12F0EF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x;</w:t>
      </w:r>
    </w:p>
    <w:p w14:paraId="27B1D366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string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;</w:t>
      </w:r>
    </w:p>
    <w:p w14:paraId="6C07A9F9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bool ok = false;</w:t>
      </w:r>
    </w:p>
    <w:p w14:paraId="7D109EF4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</w:t>
      </w:r>
    </w:p>
    <w:p w14:paraId="01AEED4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2ED09EC5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n = ");</w:t>
      </w:r>
    </w:p>
    <w:p w14:paraId="1467C257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6B9734C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Int32.TryParse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, out n);</w:t>
      </w:r>
    </w:p>
    <w:p w14:paraId="22CFD650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if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797F05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797F05">
        <w:rPr>
          <w:rFonts w:ascii="Consolas" w:hAnsi="Consolas" w:cs="Courier New"/>
          <w:color w:val="000000"/>
          <w:sz w:val="17"/>
          <w:szCs w:val="17"/>
        </w:rPr>
        <w:t>)</w:t>
      </w:r>
    </w:p>
    <w:p w14:paraId="1A5D7AD4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{</w:t>
      </w:r>
    </w:p>
    <w:p w14:paraId="0F3DE099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Console.WriteLine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</w:rPr>
        <w:t>("Введено некорректное значение для n, n - целочисленное!");</w:t>
      </w:r>
    </w:p>
    <w:p w14:paraId="53DE0F4B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}</w:t>
      </w:r>
    </w:p>
    <w:p w14:paraId="08FD958E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}</w:t>
      </w:r>
    </w:p>
    <w:p w14:paraId="035F0BE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while 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);</w:t>
      </w:r>
    </w:p>
    <w:p w14:paraId="70577F6B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67C00D0D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</w:t>
      </w:r>
    </w:p>
    <w:p w14:paraId="4DC19C3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1791CFEE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m = ");</w:t>
      </w:r>
    </w:p>
    <w:p w14:paraId="4FE2A5EA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4503F4A6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Int32.TryParse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, out m);</w:t>
      </w:r>
    </w:p>
    <w:p w14:paraId="43CD5AB2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if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797F05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797F05">
        <w:rPr>
          <w:rFonts w:ascii="Consolas" w:hAnsi="Consolas" w:cs="Courier New"/>
          <w:color w:val="000000"/>
          <w:sz w:val="17"/>
          <w:szCs w:val="17"/>
        </w:rPr>
        <w:t>)</w:t>
      </w:r>
    </w:p>
    <w:p w14:paraId="381D4910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{</w:t>
      </w:r>
    </w:p>
    <w:p w14:paraId="5688C1F4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Console.WriteLine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</w:rPr>
        <w:t>("Введено некорректное значение для m, m - целочисленное!");</w:t>
      </w:r>
    </w:p>
    <w:p w14:paraId="578590FF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}</w:t>
      </w:r>
    </w:p>
    <w:p w14:paraId="3A185AEF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}</w:t>
      </w:r>
    </w:p>
    <w:p w14:paraId="5365439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while 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);</w:t>
      </w:r>
    </w:p>
    <w:p w14:paraId="6EDDC2C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4C853EFA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</w:t>
      </w:r>
    </w:p>
    <w:p w14:paraId="2ECDE725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2C29469E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x = ");</w:t>
      </w:r>
    </w:p>
    <w:p w14:paraId="4686DC83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3EC66183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</w:t>
      </w:r>
      <w:proofErr w:type="spellStart"/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double.TryParse</w:t>
      </w:r>
      <w:proofErr w:type="spellEnd"/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, out x);</w:t>
      </w:r>
    </w:p>
    <w:p w14:paraId="5B97A2D9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if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 w:rsidRPr="00797F05">
        <w:rPr>
          <w:rFonts w:ascii="Consolas" w:hAnsi="Consolas" w:cs="Courier New"/>
          <w:color w:val="000000"/>
          <w:sz w:val="17"/>
          <w:szCs w:val="17"/>
        </w:rPr>
        <w:t>(!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ok</w:t>
      </w:r>
      <w:proofErr w:type="spellEnd"/>
      <w:proofErr w:type="gramEnd"/>
      <w:r w:rsidRPr="00797F05">
        <w:rPr>
          <w:rFonts w:ascii="Consolas" w:hAnsi="Consolas" w:cs="Courier New"/>
          <w:color w:val="000000"/>
          <w:sz w:val="17"/>
          <w:szCs w:val="17"/>
        </w:rPr>
        <w:t>)</w:t>
      </w:r>
    </w:p>
    <w:p w14:paraId="634F4AE0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{</w:t>
      </w:r>
    </w:p>
    <w:p w14:paraId="73F870BA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Console.WriteLine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</w:rPr>
        <w:t>("Введено некорректное значение для x!");</w:t>
      </w:r>
    </w:p>
    <w:p w14:paraId="1D098B5B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}</w:t>
      </w:r>
    </w:p>
    <w:p w14:paraId="1233D83C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else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if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</w:rPr>
        <w:t xml:space="preserve"> (x &lt; -1)</w:t>
      </w:r>
    </w:p>
    <w:p w14:paraId="69FB35C9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{</w:t>
      </w:r>
    </w:p>
    <w:p w14:paraId="654B3E81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</w:rPr>
        <w:t>Console.WriteLine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</w:rPr>
        <w:t>("Вещественное число должно быть больше -1");</w:t>
      </w:r>
    </w:p>
    <w:p w14:paraId="12A9B694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            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}</w:t>
      </w:r>
    </w:p>
    <w:p w14:paraId="13CE0BD5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}</w:t>
      </w:r>
    </w:p>
    <w:p w14:paraId="62A8A977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while 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|| x &lt; -1);</w:t>
      </w:r>
    </w:p>
    <w:p w14:paraId="7B7A382E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37C2B1B0" w14:textId="38C6E73C" w:rsidR="00797F05" w:rsidRPr="00874427" w:rsidRDefault="00797F05" w:rsidP="00155AF7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$"n = {n}, m = {m}, x = {x}");</w:t>
      </w:r>
    </w:p>
    <w:p w14:paraId="43276F4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int result_1 = n++ * m;</w:t>
      </w:r>
    </w:p>
    <w:p w14:paraId="5AE3BA9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n--;</w:t>
      </w:r>
    </w:p>
    <w:p w14:paraId="6D796873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bool result_2 = n++ &lt; m;</w:t>
      </w:r>
    </w:p>
    <w:p w14:paraId="65A8F5D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n--;</w:t>
      </w:r>
    </w:p>
    <w:p w14:paraId="1DEB3E73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bool result_3 = --m &gt; n;</w:t>
      </w:r>
    </w:p>
    <w:p w14:paraId="64C78E5A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++;</w:t>
      </w:r>
    </w:p>
    <w:p w14:paraId="56AD04F6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result_4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(2, -x) *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Math.Sqrt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(x +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Math.Abs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x), 1 / 4));</w:t>
      </w:r>
    </w:p>
    <w:p w14:paraId="46A42B48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$"n++*m = {result_1}, n++&lt;m = {result_2}, --m&gt;n = {result_3}, result_4 = {result_4}");</w:t>
      </w:r>
    </w:p>
    <w:p w14:paraId="231D41CC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}</w:t>
      </w:r>
    </w:p>
    <w:p w14:paraId="34720461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151ECBD7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}</w:t>
      </w:r>
    </w:p>
    <w:p w14:paraId="597EBF56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}</w:t>
      </w:r>
    </w:p>
    <w:p w14:paraId="1F5AA1BA" w14:textId="1F65AB4B" w:rsidR="00797F05" w:rsidRPr="00797F05" w:rsidRDefault="00797F05" w:rsidP="00797F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д</w:t>
      </w:r>
      <w:r w:rsidRPr="00797F0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граммы</w:t>
      </w:r>
      <w:r w:rsidRPr="00797F0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2</w:t>
      </w:r>
    </w:p>
    <w:p w14:paraId="3218A54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using System;</w:t>
      </w:r>
    </w:p>
    <w:p w14:paraId="76884F8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665EFE19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namespace part_2</w:t>
      </w:r>
    </w:p>
    <w:p w14:paraId="6546F73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{</w:t>
      </w:r>
    </w:p>
    <w:p w14:paraId="6E862B8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class Program</w:t>
      </w:r>
    </w:p>
    <w:p w14:paraId="2C3FD4BF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{</w:t>
      </w:r>
    </w:p>
    <w:p w14:paraId="27D177F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static void Main(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string[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]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args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)</w:t>
      </w:r>
    </w:p>
    <w:p w14:paraId="29F4B4C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{</w:t>
      </w:r>
    </w:p>
    <w:p w14:paraId="2BC8BD1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string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;</w:t>
      </w:r>
    </w:p>
    <w:p w14:paraId="4F0A0F8A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bool ok;</w:t>
      </w:r>
    </w:p>
    <w:p w14:paraId="5002FD38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</w:t>
      </w:r>
      <w:r w:rsidRPr="00797F05">
        <w:rPr>
          <w:rFonts w:ascii="Consolas" w:hAnsi="Consolas" w:cs="Courier New"/>
          <w:color w:val="000000"/>
          <w:sz w:val="17"/>
          <w:szCs w:val="17"/>
        </w:rPr>
        <w:t>Решение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2 </w:t>
      </w:r>
      <w:r w:rsidRPr="00797F05">
        <w:rPr>
          <w:rFonts w:ascii="Consolas" w:hAnsi="Consolas" w:cs="Courier New"/>
          <w:color w:val="000000"/>
          <w:sz w:val="17"/>
          <w:szCs w:val="17"/>
        </w:rPr>
        <w:t>задачи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");</w:t>
      </w:r>
    </w:p>
    <w:p w14:paraId="1DB9304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647CD819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X, Y;</w:t>
      </w:r>
    </w:p>
    <w:p w14:paraId="247B108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</w:t>
      </w:r>
    </w:p>
    <w:p w14:paraId="2036A00E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6AA700B7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X = ");</w:t>
      </w:r>
    </w:p>
    <w:p w14:paraId="23D35F33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7EF7DE85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</w:t>
      </w:r>
      <w:proofErr w:type="spellStart"/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double.TryParse</w:t>
      </w:r>
      <w:proofErr w:type="spellEnd"/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, out X);</w:t>
      </w:r>
    </w:p>
    <w:p w14:paraId="0620A0F6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if 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)</w:t>
      </w:r>
    </w:p>
    <w:p w14:paraId="2CCBAE99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{</w:t>
      </w:r>
    </w:p>
    <w:p w14:paraId="1CF5E406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</w:t>
      </w:r>
      <w:r w:rsidRPr="00797F05">
        <w:rPr>
          <w:rFonts w:ascii="Consolas" w:hAnsi="Consolas" w:cs="Courier New"/>
          <w:color w:val="000000"/>
          <w:sz w:val="17"/>
          <w:szCs w:val="17"/>
        </w:rPr>
        <w:t>Введено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7F05">
        <w:rPr>
          <w:rFonts w:ascii="Consolas" w:hAnsi="Consolas" w:cs="Courier New"/>
          <w:color w:val="000000"/>
          <w:sz w:val="17"/>
          <w:szCs w:val="17"/>
        </w:rPr>
        <w:t>не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7F05">
        <w:rPr>
          <w:rFonts w:ascii="Consolas" w:hAnsi="Consolas" w:cs="Courier New"/>
          <w:color w:val="000000"/>
          <w:sz w:val="17"/>
          <w:szCs w:val="17"/>
        </w:rPr>
        <w:t>число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!");</w:t>
      </w:r>
    </w:p>
    <w:p w14:paraId="203975C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}</w:t>
      </w:r>
    </w:p>
    <w:p w14:paraId="576709B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}</w:t>
      </w:r>
    </w:p>
    <w:p w14:paraId="26ED59F9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while 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);</w:t>
      </w:r>
    </w:p>
    <w:p w14:paraId="7AA175C7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1F3048B5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</w:t>
      </w:r>
    </w:p>
    <w:p w14:paraId="1A62138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{</w:t>
      </w:r>
    </w:p>
    <w:p w14:paraId="3F932E34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Y = ");</w:t>
      </w:r>
    </w:p>
    <w:p w14:paraId="0C6061C7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Read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);</w:t>
      </w:r>
    </w:p>
    <w:p w14:paraId="6893BD7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ok = </w:t>
      </w:r>
      <w:proofErr w:type="spellStart"/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double.TryParse</w:t>
      </w:r>
      <w:proofErr w:type="spellEnd"/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, out Y);</w:t>
      </w:r>
    </w:p>
    <w:p w14:paraId="06D7BA6D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if 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)</w:t>
      </w:r>
    </w:p>
    <w:p w14:paraId="1D178C5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{</w:t>
      </w:r>
    </w:p>
    <w:p w14:paraId="2B6EB30E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</w:t>
      </w:r>
      <w:r w:rsidRPr="00797F05">
        <w:rPr>
          <w:rFonts w:ascii="Consolas" w:hAnsi="Consolas" w:cs="Courier New"/>
          <w:color w:val="000000"/>
          <w:sz w:val="17"/>
          <w:szCs w:val="17"/>
        </w:rPr>
        <w:t>Введено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7F05">
        <w:rPr>
          <w:rFonts w:ascii="Consolas" w:hAnsi="Consolas" w:cs="Courier New"/>
          <w:color w:val="000000"/>
          <w:sz w:val="17"/>
          <w:szCs w:val="17"/>
        </w:rPr>
        <w:t>не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7F05">
        <w:rPr>
          <w:rFonts w:ascii="Consolas" w:hAnsi="Consolas" w:cs="Courier New"/>
          <w:color w:val="000000"/>
          <w:sz w:val="17"/>
          <w:szCs w:val="17"/>
        </w:rPr>
        <w:t>число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!");</w:t>
      </w:r>
    </w:p>
    <w:p w14:paraId="50D7D955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    }</w:t>
      </w:r>
    </w:p>
    <w:p w14:paraId="03B96308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}</w:t>
      </w:r>
    </w:p>
    <w:p w14:paraId="7A18D284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while 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!ok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);</w:t>
      </w:r>
    </w:p>
    <w:p w14:paraId="2550FD07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2F07BEC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$"X = {X}, Y = {Y}");</w:t>
      </w:r>
    </w:p>
    <w:p w14:paraId="572D90F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0A1FE718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MaxY1, MinY1, MaxY2, MinY2;</w:t>
      </w:r>
    </w:p>
    <w:p w14:paraId="04F14B8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bool f1;</w:t>
      </w:r>
    </w:p>
    <w:p w14:paraId="37EA47CA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31D0E58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axY1 = (5 / 7 * X + 5);</w:t>
      </w:r>
    </w:p>
    <w:p w14:paraId="36014687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inY1= (-5 / 7 * X - 5);</w:t>
      </w:r>
    </w:p>
    <w:p w14:paraId="69FB7984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axY2 = 0;</w:t>
      </w:r>
    </w:p>
    <w:p w14:paraId="6F7199F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MinY2 = 5 / 3 * X - 5;</w:t>
      </w:r>
    </w:p>
    <w:p w14:paraId="742B75F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1 = (X &lt; 0 &amp;&amp; X &gt;= -7 &amp;&amp; Y &lt;= MaxY1 &amp;&amp; Y &gt;= MinY1) || (X &gt;= 0 &amp;&amp; X &lt;= 3 &amp;&amp; Y &lt;= MaxY2 &amp;&amp; Y &gt;= MinY2) || 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 X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= 0 &amp;&amp; Y == 0);</w:t>
      </w:r>
    </w:p>
    <w:p w14:paraId="425A30AB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f1);</w:t>
      </w:r>
    </w:p>
    <w:p w14:paraId="1909EE29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}</w:t>
      </w:r>
    </w:p>
    <w:p w14:paraId="2D024CC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}</w:t>
      </w:r>
    </w:p>
    <w:p w14:paraId="4C4906E6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}</w:t>
      </w:r>
    </w:p>
    <w:p w14:paraId="1A69163E" w14:textId="77777777" w:rsidR="00797F05" w:rsidRPr="00874427" w:rsidRDefault="00797F05" w:rsidP="00797F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5150BFC0" w14:textId="77777777" w:rsidR="00797F05" w:rsidRPr="00E30B51" w:rsidRDefault="00797F05" w:rsidP="00797F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03EFC032" w14:textId="77777777" w:rsidR="00797F05" w:rsidRPr="00797F05" w:rsidRDefault="00797F05" w:rsidP="00797F05">
      <w:pPr>
        <w:pStyle w:val="a4"/>
        <w:ind w:left="1440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AA5828" w14:textId="77777777" w:rsidR="00797F05" w:rsidRPr="00797F05" w:rsidRDefault="00797F05" w:rsidP="00797F05">
      <w:pPr>
        <w:pStyle w:val="a4"/>
        <w:ind w:left="1440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CB5D93B" w14:textId="6A0DEC7B" w:rsidR="00797F05" w:rsidRDefault="00797F05">
      <w:pPr>
        <w:spacing w:line="259" w:lineRule="auto"/>
        <w:rPr>
          <w:lang w:val="en-US" w:eastAsia="ru-RU"/>
        </w:rPr>
      </w:pPr>
      <w:r>
        <w:rPr>
          <w:lang w:val="en-US" w:eastAsia="ru-RU"/>
        </w:rPr>
        <w:br w:type="page"/>
      </w:r>
    </w:p>
    <w:p w14:paraId="75BA2640" w14:textId="4C2BCC5A" w:rsidR="00797F05" w:rsidRPr="00874427" w:rsidRDefault="00797F05" w:rsidP="00797F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Код</w:t>
      </w:r>
      <w:r w:rsidRPr="00797F0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граммы</w:t>
      </w:r>
      <w:r w:rsidRPr="00797F0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874427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3</w:t>
      </w:r>
    </w:p>
    <w:p w14:paraId="72A097DC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using System;</w:t>
      </w:r>
    </w:p>
    <w:p w14:paraId="15EECC4F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0520B01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namespace part_3</w:t>
      </w:r>
    </w:p>
    <w:p w14:paraId="520F4CF3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{</w:t>
      </w:r>
    </w:p>
    <w:p w14:paraId="3007D8C6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class Program</w:t>
      </w:r>
    </w:p>
    <w:p w14:paraId="3813FD3F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{</w:t>
      </w:r>
    </w:p>
    <w:p w14:paraId="71E72124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static void Main(</w:t>
      </w:r>
      <w:proofErr w:type="gram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string[</w:t>
      </w:r>
      <w:proofErr w:type="gram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]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args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)</w:t>
      </w:r>
    </w:p>
    <w:p w14:paraId="4AEF5851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{</w:t>
      </w:r>
    </w:p>
    <w:p w14:paraId="5B1BE72D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</w:t>
      </w:r>
      <w:r w:rsidRPr="00797F05">
        <w:rPr>
          <w:rFonts w:ascii="Consolas" w:hAnsi="Consolas" w:cs="Courier New"/>
          <w:color w:val="000000"/>
          <w:sz w:val="17"/>
          <w:szCs w:val="17"/>
        </w:rPr>
        <w:t>Решение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3 </w:t>
      </w:r>
      <w:r w:rsidRPr="00797F05">
        <w:rPr>
          <w:rFonts w:ascii="Consolas" w:hAnsi="Consolas" w:cs="Courier New"/>
          <w:color w:val="000000"/>
          <w:sz w:val="17"/>
          <w:szCs w:val="17"/>
        </w:rPr>
        <w:t>задачи</w:t>
      </w: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");</w:t>
      </w:r>
    </w:p>
    <w:p w14:paraId="58809BB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"a = 100, b = 0.001");</w:t>
      </w:r>
    </w:p>
    <w:p w14:paraId="58E18FD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a = 100;</w:t>
      </w:r>
    </w:p>
    <w:p w14:paraId="60573FCE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b = 0.001;</w:t>
      </w:r>
    </w:p>
    <w:p w14:paraId="0E37BDD8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0B7AD28D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c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a - b, 3);</w:t>
      </w:r>
    </w:p>
    <w:p w14:paraId="01EC1EDA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d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a, 3);</w:t>
      </w:r>
    </w:p>
    <w:p w14:paraId="5A684A70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e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b, 2);</w:t>
      </w:r>
    </w:p>
    <w:p w14:paraId="6DFCA233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f = 3 * a * e;</w:t>
      </w:r>
    </w:p>
    <w:p w14:paraId="0FE76482" w14:textId="77777777" w:rsidR="00797F05" w:rsidRPr="00874427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g = </w:t>
      </w:r>
      <w:proofErr w:type="spellStart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>(b, 3);</w:t>
      </w:r>
    </w:p>
    <w:p w14:paraId="3B078AF2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7442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ouble h =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, 2);</w:t>
      </w:r>
    </w:p>
    <w:p w14:paraId="2B6A36D7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double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= 3 * h * b;</w:t>
      </w:r>
    </w:p>
    <w:p w14:paraId="24C6902D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((c - d) / (f - g -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));</w:t>
      </w:r>
    </w:p>
    <w:p w14:paraId="7095DF6B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40A8FA3E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2D94E56E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c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 - b, 3);</w:t>
      </w:r>
    </w:p>
    <w:p w14:paraId="44327CAF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d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, 3);</w:t>
      </w:r>
    </w:p>
    <w:p w14:paraId="5FE6299A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e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b, 2);</w:t>
      </w:r>
    </w:p>
    <w:p w14:paraId="1BD6E598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f1 = (float)3 * (float)a * e1;</w:t>
      </w:r>
    </w:p>
    <w:p w14:paraId="1E32BA3C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g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b, 3);</w:t>
      </w:r>
    </w:p>
    <w:p w14:paraId="1B1F4440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h1 = (float)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Math.Pow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a, 2);</w:t>
      </w:r>
    </w:p>
    <w:p w14:paraId="198A046C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float i1 = (float)3 * h1 * (float)b;</w:t>
      </w:r>
    </w:p>
    <w:p w14:paraId="5ED86D69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    </w:t>
      </w:r>
      <w:proofErr w:type="spellStart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Console.WriteLine</w:t>
      </w:r>
      <w:proofErr w:type="spellEnd"/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>((c1 - d1) / (f1 - g1 - i1));</w:t>
      </w:r>
    </w:p>
    <w:p w14:paraId="2FEA4E9B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      </w:t>
      </w:r>
      <w:r w:rsidRPr="00797F05">
        <w:rPr>
          <w:rFonts w:ascii="Consolas" w:hAnsi="Consolas" w:cs="Courier New"/>
          <w:color w:val="000000"/>
          <w:sz w:val="17"/>
          <w:szCs w:val="17"/>
        </w:rPr>
        <w:t>}</w:t>
      </w:r>
    </w:p>
    <w:p w14:paraId="4AD654A5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 xml:space="preserve">    }</w:t>
      </w:r>
    </w:p>
    <w:p w14:paraId="1B7A0A98" w14:textId="77777777" w:rsidR="00797F05" w:rsidRPr="00797F05" w:rsidRDefault="00797F05" w:rsidP="00797F05">
      <w:pPr>
        <w:pStyle w:val="a3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851" w:right="283"/>
        <w:rPr>
          <w:rFonts w:ascii="Consolas" w:hAnsi="Consolas" w:cs="Courier New"/>
          <w:color w:val="000000"/>
          <w:sz w:val="17"/>
          <w:szCs w:val="17"/>
        </w:rPr>
      </w:pPr>
      <w:r w:rsidRPr="00797F05">
        <w:rPr>
          <w:rFonts w:ascii="Consolas" w:hAnsi="Consolas" w:cs="Courier New"/>
          <w:color w:val="000000"/>
          <w:sz w:val="17"/>
          <w:szCs w:val="17"/>
        </w:rPr>
        <w:t>}</w:t>
      </w:r>
    </w:p>
    <w:p w14:paraId="474B7708" w14:textId="77777777" w:rsidR="00797F05" w:rsidRPr="00797F05" w:rsidRDefault="00797F05" w:rsidP="00797F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3361E73" w14:textId="019F5AE0" w:rsidR="00797F05" w:rsidRDefault="00797F05">
      <w:pPr>
        <w:spacing w:line="259" w:lineRule="auto"/>
        <w:rPr>
          <w:lang w:val="en-US" w:eastAsia="ru-RU"/>
        </w:rPr>
      </w:pPr>
      <w:r>
        <w:rPr>
          <w:lang w:val="en-US" w:eastAsia="ru-RU"/>
        </w:rPr>
        <w:br w:type="page"/>
      </w:r>
    </w:p>
    <w:p w14:paraId="6A30E00A" w14:textId="6CA63BE7" w:rsidR="00797F05" w:rsidRDefault="00797F05" w:rsidP="00797F05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 схема 1 задачи</w:t>
      </w:r>
    </w:p>
    <w:p w14:paraId="4054F2F8" w14:textId="4E29D04B" w:rsidR="00797F05" w:rsidRPr="00797F05" w:rsidRDefault="00E60DF9" w:rsidP="00E60DF9">
      <w:pPr>
        <w:ind w:hanging="1134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object w:dxaOrig="7141" w:dyaOrig="18493" w14:anchorId="556284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5pt;height:684.45pt" o:ole="">
            <v:imagedata r:id="rId9" o:title=""/>
          </v:shape>
          <o:OLEObject Type="Embed" ProgID="Visio.Drawing.15" ShapeID="_x0000_i1025" DrawAspect="Content" ObjectID="_1693946929" r:id="rId10"/>
        </w:object>
      </w:r>
    </w:p>
    <w:p w14:paraId="596DF3DA" w14:textId="743A01AD" w:rsidR="00CF60D7" w:rsidRDefault="00E60DF9" w:rsidP="00797F05">
      <w:pPr>
        <w:ind w:firstLine="1985"/>
      </w:pPr>
      <w:r>
        <w:object w:dxaOrig="8029" w:dyaOrig="18805" w14:anchorId="7BE036E6">
          <v:shape id="_x0000_i1026" type="#_x0000_t75" style="width:339.85pt;height:727.7pt" o:ole="">
            <v:imagedata r:id="rId11" o:title=""/>
          </v:shape>
          <o:OLEObject Type="Embed" ProgID="Visio.Drawing.15" ShapeID="_x0000_i1026" DrawAspect="Content" ObjectID="_1693946930" r:id="rId12"/>
        </w:object>
      </w:r>
    </w:p>
    <w:p w14:paraId="783D5D4D" w14:textId="5E5E5329" w:rsidR="00E60DF9" w:rsidRDefault="00E60DF9" w:rsidP="00E60DF9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Блок схема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задачи</w:t>
      </w:r>
    </w:p>
    <w:p w14:paraId="63A9420E" w14:textId="6250FB92" w:rsidR="00E60DF9" w:rsidRDefault="00E60DF9" w:rsidP="00155AF7">
      <w:pPr>
        <w:ind w:left="-851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8149" w:dyaOrig="22813" w14:anchorId="7955B2F6">
          <v:shape id="_x0000_i1027" type="#_x0000_t75" style="width:315.85pt;height:677.55pt" o:ole="">
            <v:imagedata r:id="rId13" o:title=""/>
          </v:shape>
          <o:OLEObject Type="Embed" ProgID="Visio.Drawing.15" ShapeID="_x0000_i1027" DrawAspect="Content" ObjectID="_1693946931" r:id="rId14"/>
        </w:object>
      </w:r>
    </w:p>
    <w:p w14:paraId="79D414AA" w14:textId="575AD752" w:rsidR="00155AF7" w:rsidRDefault="00155AF7" w:rsidP="00155AF7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 схема 3 задачи</w:t>
      </w:r>
    </w:p>
    <w:p w14:paraId="53034F69" w14:textId="392C1439" w:rsidR="00155AF7" w:rsidRDefault="00155AF7" w:rsidP="00155AF7">
      <w:pPr>
        <w:jc w:val="center"/>
      </w:pPr>
      <w:r>
        <w:object w:dxaOrig="6913" w:dyaOrig="11281" w14:anchorId="6AC93473">
          <v:shape id="_x0000_i1028" type="#_x0000_t75" style="width:345.85pt;height:564pt" o:ole="">
            <v:imagedata r:id="rId15" o:title=""/>
          </v:shape>
          <o:OLEObject Type="Embed" ProgID="Visio.Drawing.15" ShapeID="_x0000_i1028" DrawAspect="Content" ObjectID="_1693946932" r:id="rId16"/>
        </w:object>
      </w:r>
    </w:p>
    <w:p w14:paraId="6B10948A" w14:textId="77777777" w:rsidR="00155AF7" w:rsidRDefault="00155AF7">
      <w:pPr>
        <w:spacing w:line="259" w:lineRule="auto"/>
      </w:pPr>
      <w:r>
        <w:br w:type="page"/>
      </w:r>
    </w:p>
    <w:p w14:paraId="2B88C64C" w14:textId="6D1676C7" w:rsidR="00155AF7" w:rsidRDefault="00155AF7" w:rsidP="00155AF7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Тестирование</w:t>
      </w:r>
    </w:p>
    <w:p w14:paraId="4AEAFA97" w14:textId="562E01FC" w:rsidR="00155AF7" w:rsidRDefault="00155AF7" w:rsidP="00155AF7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адание 1</w:t>
      </w:r>
    </w:p>
    <w:p w14:paraId="3E0F064D" w14:textId="02B8CFFA" w:rsidR="00155AF7" w:rsidRDefault="00155AF7" w:rsidP="00155AF7">
      <w:pPr>
        <w:pStyle w:val="a4"/>
        <w:numPr>
          <w:ilvl w:val="1"/>
          <w:numId w:val="9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естовые данные</w:t>
      </w:r>
    </w:p>
    <w:tbl>
      <w:tblPr>
        <w:tblW w:w="9020" w:type="dxa"/>
        <w:jc w:val="center"/>
        <w:tblLook w:val="04A0" w:firstRow="1" w:lastRow="0" w:firstColumn="1" w:lastColumn="0" w:noHBand="0" w:noVBand="1"/>
      </w:tblPr>
      <w:tblGrid>
        <w:gridCol w:w="960"/>
        <w:gridCol w:w="1720"/>
        <w:gridCol w:w="2240"/>
        <w:gridCol w:w="2280"/>
        <w:gridCol w:w="1820"/>
      </w:tblGrid>
      <w:tr w:rsidR="00B374DD" w:rsidRPr="00B374DD" w14:paraId="0A82CEFD" w14:textId="77777777" w:rsidTr="00B374DD">
        <w:trPr>
          <w:trHeight w:val="288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97135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№ Теста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8C48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Входные данные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8A42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Ожидаемый результат</w:t>
            </w:r>
          </w:p>
        </w:tc>
        <w:tc>
          <w:tcPr>
            <w:tcW w:w="2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6DFA41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Полученный результат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66F26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Примечания</w:t>
            </w:r>
          </w:p>
        </w:tc>
      </w:tr>
      <w:tr w:rsidR="00B374DD" w:rsidRPr="00B374DD" w14:paraId="3348F614" w14:textId="77777777" w:rsidTr="00B374DD">
        <w:trPr>
          <w:trHeight w:val="288"/>
          <w:jc w:val="center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B6CA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3BA4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n = 1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E027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r1 = 2</w:t>
            </w:r>
          </w:p>
        </w:tc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0A24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"+" </w:t>
            </w: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AEA05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нет</w:t>
            </w:r>
          </w:p>
        </w:tc>
      </w:tr>
      <w:tr w:rsidR="00B374DD" w:rsidRPr="00B374DD" w14:paraId="74F3FCFE" w14:textId="77777777" w:rsidTr="00B374DD">
        <w:trPr>
          <w:trHeight w:val="288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52F04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9667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m = 2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9C13E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r2 = </w:t>
            </w:r>
            <w:proofErr w:type="spell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true</w:t>
            </w:r>
            <w:proofErr w:type="spellEnd"/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B3914F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A2CC2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421C6D07" w14:textId="77777777" w:rsidTr="00B374DD">
        <w:trPr>
          <w:trHeight w:val="288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3D9967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2EB7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F44E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r3 = </w:t>
            </w:r>
            <w:proofErr w:type="spell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false</w:t>
            </w:r>
            <w:proofErr w:type="spellEnd"/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29574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AC4694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751AA426" w14:textId="77777777" w:rsidTr="00B374DD">
        <w:trPr>
          <w:trHeight w:val="288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8F6BD3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8660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x = 3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EF55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r4 = 0.25</w:t>
            </w:r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78397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02865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45F53AB5" w14:textId="77777777" w:rsidTr="00B374DD">
        <w:trPr>
          <w:trHeight w:val="708"/>
          <w:jc w:val="center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8308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9918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n </w:t>
            </w:r>
            <w:proofErr w:type="gram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= ?</w:t>
            </w:r>
            <w:proofErr w:type="gramEnd"/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047D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Ошибка ввода</w:t>
            </w:r>
          </w:p>
        </w:tc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03F7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"+"</w:t>
            </w: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3ED16E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Программа не дает ввести не число, выводит сообщение об ошибке и просит ввести число заново.</w:t>
            </w:r>
          </w:p>
        </w:tc>
      </w:tr>
      <w:tr w:rsidR="00B374DD" w:rsidRPr="00B374DD" w14:paraId="6E195DC9" w14:textId="77777777" w:rsidTr="00B374DD">
        <w:trPr>
          <w:trHeight w:val="756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A121C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5ACA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gram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m  =</w:t>
            </w:r>
            <w:proofErr w:type="gramEnd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%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CDBC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Ошибка ввода</w:t>
            </w:r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B85715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F188CA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7D9D2EA2" w14:textId="77777777" w:rsidTr="00B374DD">
        <w:trPr>
          <w:trHeight w:val="1224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FCEE5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1102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x = $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6077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Ошибка ввода</w:t>
            </w:r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108D212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A6FC9CB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361C0EA7" w14:textId="77777777" w:rsidTr="00B374DD">
        <w:trPr>
          <w:trHeight w:val="936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12FE68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B69180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F8E4C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Ошибка ввода</w:t>
            </w:r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6D2A69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00FDF8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542023BD" w14:textId="77777777" w:rsidTr="00B374DD">
        <w:trPr>
          <w:trHeight w:val="576"/>
          <w:jc w:val="center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6AE45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80A3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n = 0.5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BF96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Ошибка ввода</w:t>
            </w:r>
          </w:p>
        </w:tc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BCB1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"+"</w:t>
            </w: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0A45AE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программа не дает ввести </w:t>
            </w: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 xml:space="preserve">вещественное число в </w:t>
            </w: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 xml:space="preserve">поля типа </w:t>
            </w:r>
            <w:proofErr w:type="spell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int</w:t>
            </w:r>
            <w:proofErr w:type="spellEnd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n, m.</w:t>
            </w:r>
          </w:p>
        </w:tc>
      </w:tr>
      <w:tr w:rsidR="00B374DD" w:rsidRPr="00B374DD" w14:paraId="158F8552" w14:textId="77777777" w:rsidTr="00B374DD">
        <w:trPr>
          <w:trHeight w:val="624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7E97E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56CD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gram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m  =</w:t>
            </w:r>
            <w:proofErr w:type="gramEnd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-1.5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7CC3C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Ошибка ввода</w:t>
            </w:r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6F7D23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208B5E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5C9DFCDA" w14:textId="77777777" w:rsidTr="00B374DD">
        <w:trPr>
          <w:trHeight w:val="552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FA4B0B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DBDF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0C6AF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Ошибка ввода</w:t>
            </w:r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706A36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A7636D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18B33376" w14:textId="77777777" w:rsidTr="00B374DD">
        <w:trPr>
          <w:trHeight w:val="1392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FA1023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9D97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x = -15,5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99B4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Ошибка ввода</w:t>
            </w:r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35D659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A6CBD9E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 так же не дает присвоить </w:t>
            </w: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 xml:space="preserve">отрицательное значение x, </w:t>
            </w: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 xml:space="preserve">так как </w:t>
            </w:r>
            <w:proofErr w:type="gram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x &gt;</w:t>
            </w:r>
            <w:proofErr w:type="gramEnd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-1. </w:t>
            </w:r>
          </w:p>
        </w:tc>
      </w:tr>
      <w:tr w:rsidR="00B374DD" w:rsidRPr="00B374DD" w14:paraId="04B75497" w14:textId="77777777" w:rsidTr="00B374DD">
        <w:trPr>
          <w:trHeight w:val="576"/>
          <w:jc w:val="center"/>
        </w:trPr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A004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93F1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n = -2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754D8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>r1 = -2</w:t>
            </w:r>
          </w:p>
        </w:tc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B685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"+"</w:t>
            </w: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4FA69B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программа не дает ввести </w:t>
            </w: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 xml:space="preserve">вещественное число в </w:t>
            </w: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 xml:space="preserve">поля типа </w:t>
            </w:r>
            <w:proofErr w:type="spell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int</w:t>
            </w:r>
            <w:proofErr w:type="spellEnd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n, m.</w:t>
            </w:r>
          </w:p>
        </w:tc>
      </w:tr>
      <w:tr w:rsidR="00B374DD" w:rsidRPr="00B374DD" w14:paraId="4FD30C0A" w14:textId="77777777" w:rsidTr="00B374DD">
        <w:trPr>
          <w:trHeight w:val="288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34D4E3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CC7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gram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m  =</w:t>
            </w:r>
            <w:proofErr w:type="gramEnd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1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D21A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r2 = </w:t>
            </w:r>
            <w:proofErr w:type="spell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true</w:t>
            </w:r>
            <w:proofErr w:type="spellEnd"/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907401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F4BFE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7C3628A5" w14:textId="77777777" w:rsidTr="00B374DD">
        <w:trPr>
          <w:trHeight w:val="288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81C162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4C01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A9229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r3 = </w:t>
            </w:r>
            <w:proofErr w:type="spell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false</w:t>
            </w:r>
            <w:proofErr w:type="spellEnd"/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9FFF14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96A0C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B374DD" w:rsidRPr="00B374DD" w14:paraId="36C1E627" w14:textId="77777777" w:rsidTr="00B374DD">
        <w:trPr>
          <w:trHeight w:val="1440"/>
          <w:jc w:val="center"/>
        </w:trPr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C23D6C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B3F4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x = 1,5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76BDD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r4 ≈0,559017</w:t>
            </w:r>
          </w:p>
        </w:tc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5CB18C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91431A9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А так же не дает присвоить </w:t>
            </w: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 xml:space="preserve">отрицательное значение x, </w:t>
            </w: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 xml:space="preserve">так как </w:t>
            </w:r>
            <w:proofErr w:type="gramStart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x &gt;</w:t>
            </w:r>
            <w:proofErr w:type="gramEnd"/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-1. </w:t>
            </w:r>
          </w:p>
        </w:tc>
      </w:tr>
    </w:tbl>
    <w:p w14:paraId="5566961F" w14:textId="0F06086F" w:rsidR="007D0EB4" w:rsidRDefault="007D0EB4" w:rsidP="007D0EB4">
      <w:pPr>
        <w:pStyle w:val="a4"/>
        <w:ind w:left="1440"/>
        <w:rPr>
          <w:rFonts w:ascii="Times New Roman" w:hAnsi="Times New Roman" w:cs="Times New Roman"/>
          <w:color w:val="000000"/>
          <w:sz w:val="28"/>
          <w:szCs w:val="28"/>
        </w:rPr>
      </w:pPr>
    </w:p>
    <w:p w14:paraId="757E46CA" w14:textId="086EA3A1" w:rsidR="00B374DD" w:rsidRDefault="00B374DD" w:rsidP="007D0EB4">
      <w:pPr>
        <w:pStyle w:val="a4"/>
        <w:ind w:left="1440"/>
        <w:rPr>
          <w:rFonts w:ascii="Times New Roman" w:hAnsi="Times New Roman" w:cs="Times New Roman"/>
          <w:color w:val="000000"/>
          <w:sz w:val="28"/>
          <w:szCs w:val="28"/>
        </w:rPr>
      </w:pPr>
    </w:p>
    <w:p w14:paraId="17880EDD" w14:textId="59AEF0AD" w:rsidR="00B374DD" w:rsidRDefault="00B374DD" w:rsidP="007D0EB4">
      <w:pPr>
        <w:pStyle w:val="a4"/>
        <w:ind w:left="1440"/>
        <w:rPr>
          <w:rFonts w:ascii="Times New Roman" w:hAnsi="Times New Roman" w:cs="Times New Roman"/>
          <w:color w:val="000000"/>
          <w:sz w:val="28"/>
          <w:szCs w:val="28"/>
        </w:rPr>
      </w:pPr>
    </w:p>
    <w:p w14:paraId="27540620" w14:textId="77777777" w:rsidR="00B374DD" w:rsidRDefault="00B374DD" w:rsidP="007D0EB4">
      <w:pPr>
        <w:pStyle w:val="a4"/>
        <w:ind w:left="1440"/>
        <w:rPr>
          <w:rFonts w:ascii="Times New Roman" w:hAnsi="Times New Roman" w:cs="Times New Roman"/>
          <w:color w:val="000000"/>
          <w:sz w:val="28"/>
          <w:szCs w:val="28"/>
        </w:rPr>
      </w:pPr>
    </w:p>
    <w:p w14:paraId="3C6D4D2E" w14:textId="6ED5E41E" w:rsidR="007D0EB4" w:rsidRDefault="007D0EB4" w:rsidP="007D0EB4">
      <w:pPr>
        <w:pStyle w:val="a4"/>
        <w:numPr>
          <w:ilvl w:val="1"/>
          <w:numId w:val="9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Черный ящик</w:t>
      </w:r>
    </w:p>
    <w:tbl>
      <w:tblPr>
        <w:tblW w:w="7300" w:type="dxa"/>
        <w:jc w:val="center"/>
        <w:tblLook w:val="04A0" w:firstRow="1" w:lastRow="0" w:firstColumn="1" w:lastColumn="0" w:noHBand="0" w:noVBand="1"/>
      </w:tblPr>
      <w:tblGrid>
        <w:gridCol w:w="2280"/>
        <w:gridCol w:w="1225"/>
        <w:gridCol w:w="960"/>
        <w:gridCol w:w="960"/>
        <w:gridCol w:w="960"/>
        <w:gridCol w:w="960"/>
      </w:tblGrid>
      <w:tr w:rsidR="00B374DD" w:rsidRPr="00B374DD" w14:paraId="62D14392" w14:textId="77777777" w:rsidTr="00B374DD">
        <w:trPr>
          <w:trHeight w:val="360"/>
          <w:jc w:val="center"/>
        </w:trPr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4AA5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менная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797E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A8F7E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DFBF3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8B21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442BE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4</w:t>
            </w:r>
          </w:p>
        </w:tc>
      </w:tr>
      <w:tr w:rsidR="00B374DD" w:rsidRPr="00B374DD" w14:paraId="03BBEC13" w14:textId="77777777" w:rsidTr="00B374DD">
        <w:trPr>
          <w:trHeight w:val="360"/>
          <w:jc w:val="center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A1BF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B0C4F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08AC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8A85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40013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7B06A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7C1F31E3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5C447B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C09A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doubl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CA7BB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F9230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C18D9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61059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620D2F1E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C9C3BB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6B6EB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45B5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B1101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C41DE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ADF1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</w:tr>
      <w:tr w:rsidR="00B374DD" w:rsidRPr="00B374DD" w14:paraId="5A1748F3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D580B8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7DF1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&gt; 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77EA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C2B71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5DE5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ACC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5B5CAF11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567961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7B55A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&lt; 0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92CD1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D23C3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D4D4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9368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</w:tr>
      <w:tr w:rsidR="00B374DD" w:rsidRPr="00B374DD" w14:paraId="08C6B8A2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DB50A37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5927B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162DB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A543B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E523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C41E2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4EEC375D" w14:textId="77777777" w:rsidTr="00B374DD">
        <w:trPr>
          <w:trHeight w:val="360"/>
          <w:jc w:val="center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A5E43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m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31B34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790B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6D7B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DE27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5D36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168B48D9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14CAEB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B974E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doubl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C7CD5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C63C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BE05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9714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20549FC9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766C12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1CD41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06EC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7E4E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616E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8E48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</w:tr>
      <w:tr w:rsidR="00B374DD" w:rsidRPr="00B374DD" w14:paraId="449A579D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829C16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AEF6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&gt; 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016F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DF0E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07CD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2B65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</w:tr>
      <w:tr w:rsidR="00B374DD" w:rsidRPr="00B374DD" w14:paraId="3312FE91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1FEF5C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2E87A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&lt; 0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169C1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EB4FB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21FBD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74E4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78268826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BCD56B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546B6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9EA5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F2EB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FF338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8022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55CE2F04" w14:textId="77777777" w:rsidTr="00B374DD">
        <w:trPr>
          <w:trHeight w:val="360"/>
          <w:jc w:val="center"/>
        </w:trPr>
        <w:tc>
          <w:tcPr>
            <w:tcW w:w="22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203D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X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9B6C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04E2C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BDB7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EED1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9B62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03A77512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EE8A69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0D5C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doubl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71CC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6AE3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6643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BFBC4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</w:tr>
      <w:tr w:rsidR="00B374DD" w:rsidRPr="00B374DD" w14:paraId="2C379FCC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42F5A0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5DCE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88BB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3F63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991F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29A5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48E1A7B5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FA24C1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1038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&gt; 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D18FB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82228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2D1A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E2F51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</w:tr>
      <w:tr w:rsidR="00B374DD" w:rsidRPr="00B374DD" w14:paraId="283BAB5C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EBAC9D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49BF0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&lt; 0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3428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BB84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28DB4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70ECDE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7541CC06" w14:textId="77777777" w:rsidTr="00B374DD">
        <w:trPr>
          <w:trHeight w:val="360"/>
          <w:jc w:val="center"/>
        </w:trPr>
        <w:tc>
          <w:tcPr>
            <w:tcW w:w="22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29B06E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234CB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90188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8CEA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CA29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5CD4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5826B49F" w14:textId="77777777" w:rsidTr="00B374DD">
        <w:trPr>
          <w:trHeight w:val="360"/>
          <w:jc w:val="center"/>
        </w:trPr>
        <w:tc>
          <w:tcPr>
            <w:tcW w:w="730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D0646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  <w:lang w:eastAsia="ru-RU"/>
              </w:rPr>
              <w:t>Выходные данные</w:t>
            </w:r>
          </w:p>
        </w:tc>
      </w:tr>
      <w:tr w:rsidR="00B374DD" w:rsidRPr="00B374DD" w14:paraId="73CA38CD" w14:textId="77777777" w:rsidTr="00B374DD">
        <w:trPr>
          <w:trHeight w:val="360"/>
          <w:jc w:val="center"/>
        </w:trPr>
        <w:tc>
          <w:tcPr>
            <w:tcW w:w="34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FEC2814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Сообщение об ошибк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A6BD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727F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5E07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01D2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</w:tr>
      <w:tr w:rsidR="00B374DD" w:rsidRPr="00B374DD" w14:paraId="05688DF7" w14:textId="77777777" w:rsidTr="00B374DD">
        <w:trPr>
          <w:trHeight w:val="360"/>
          <w:jc w:val="center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FF20B0F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Число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9EF837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557E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A37E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02E0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1AAF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+</w:t>
            </w:r>
          </w:p>
        </w:tc>
      </w:tr>
    </w:tbl>
    <w:p w14:paraId="7C34E73C" w14:textId="6E4C66FB" w:rsidR="007D0EB4" w:rsidRDefault="007D0EB4" w:rsidP="007D0EB4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0417A0D3" w14:textId="087BE78A" w:rsidR="007D0EB4" w:rsidRDefault="007D0EB4" w:rsidP="007D0EB4">
      <w:pPr>
        <w:pStyle w:val="a4"/>
        <w:numPr>
          <w:ilvl w:val="1"/>
          <w:numId w:val="9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Белый ящик</w:t>
      </w:r>
    </w:p>
    <w:tbl>
      <w:tblPr>
        <w:tblW w:w="6160" w:type="dxa"/>
        <w:jc w:val="center"/>
        <w:tblLook w:val="04A0" w:firstRow="1" w:lastRow="0" w:firstColumn="1" w:lastColumn="0" w:noHBand="0" w:noVBand="1"/>
      </w:tblPr>
      <w:tblGrid>
        <w:gridCol w:w="1491"/>
        <w:gridCol w:w="960"/>
        <w:gridCol w:w="960"/>
        <w:gridCol w:w="960"/>
        <w:gridCol w:w="960"/>
        <w:gridCol w:w="960"/>
      </w:tblGrid>
      <w:tr w:rsidR="007D0EB4" w:rsidRPr="007D0EB4" w14:paraId="4F3D0542" w14:textId="77777777" w:rsidTr="007D0EB4">
        <w:trPr>
          <w:trHeight w:val="300"/>
          <w:jc w:val="center"/>
        </w:trPr>
        <w:tc>
          <w:tcPr>
            <w:tcW w:w="13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F7DF9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B095D8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7157E2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Т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55FD4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Т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7A22FA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Т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CBE4B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Т4</w:t>
            </w:r>
          </w:p>
        </w:tc>
      </w:tr>
      <w:tr w:rsidR="007D0EB4" w:rsidRPr="007D0EB4" w14:paraId="10156409" w14:textId="77777777" w:rsidTr="007D0EB4">
        <w:trPr>
          <w:trHeight w:val="300"/>
          <w:jc w:val="center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FF8FC9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для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 xml:space="preserve"> n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br/>
              <w:t>do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>{}while</w:t>
            </w:r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>(!ok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3C17E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6E5CA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9E4403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7F580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605E7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6381710D" w14:textId="77777777" w:rsidTr="007D0EB4">
        <w:trPr>
          <w:trHeight w:val="300"/>
          <w:jc w:val="center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FAB6E76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B9596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A737D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15AC6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85183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FF7D9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5ECD3B08" w14:textId="77777777" w:rsidTr="007D0EB4">
        <w:trPr>
          <w:trHeight w:val="300"/>
          <w:jc w:val="center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7DAFB34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E3E0EB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3867E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F7865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E903D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44C88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0AAA7CD8" w14:textId="77777777" w:rsidTr="007D0EB4">
        <w:trPr>
          <w:trHeight w:val="300"/>
          <w:jc w:val="center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5E7C0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для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 xml:space="preserve"> m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br/>
              <w:t>do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>{}while</w:t>
            </w:r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>(!ok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C99F8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FA6068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51362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970467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90D0E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5737673E" w14:textId="77777777" w:rsidTr="007D0EB4">
        <w:trPr>
          <w:trHeight w:val="300"/>
          <w:jc w:val="center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841EFE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A5DCC6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13845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C9443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4BC64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0378A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30BE03B7" w14:textId="77777777" w:rsidTr="007D0EB4">
        <w:trPr>
          <w:trHeight w:val="300"/>
          <w:jc w:val="center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3809C8E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029DB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6892A7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CED42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AEB57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736387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2C854454" w14:textId="77777777" w:rsidTr="007D0EB4">
        <w:trPr>
          <w:trHeight w:val="300"/>
          <w:jc w:val="center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A15CE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для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 xml:space="preserve"> X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br/>
              <w:t xml:space="preserve">while 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>(!ok</w:t>
            </w:r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 xml:space="preserve"> || x &lt; -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74A53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F3E0E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083CF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18706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E007B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6FD2A6C7" w14:textId="77777777" w:rsidTr="007D0EB4">
        <w:trPr>
          <w:trHeight w:val="300"/>
          <w:jc w:val="center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9B1599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98423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30CAD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E3517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B7DE4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D7F4A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1C6E8BA3" w14:textId="77777777" w:rsidTr="007D0EB4">
        <w:trPr>
          <w:trHeight w:val="300"/>
          <w:jc w:val="center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7F550BE3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B5FD5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C613BB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FCE4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C8DEB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160946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576ABF07" w14:textId="77777777" w:rsidTr="007D0EB4">
        <w:trPr>
          <w:trHeight w:val="300"/>
          <w:jc w:val="center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FB17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для n</w:t>
            </w: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br/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if</w:t>
            </w:r>
            <w:proofErr w:type="spell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(!</w:t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ok</w:t>
            </w:r>
            <w:proofErr w:type="spellEnd"/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775C5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1DA3E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26E21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BD47B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75989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19CA2877" w14:textId="77777777" w:rsidTr="007D0EB4">
        <w:trPr>
          <w:trHeight w:val="300"/>
          <w:jc w:val="center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52F4CE8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A6203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2DF5A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36F40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3D300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69255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52E875A2" w14:textId="77777777" w:rsidTr="007D0EB4">
        <w:trPr>
          <w:trHeight w:val="300"/>
          <w:jc w:val="center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7F16F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для m</w:t>
            </w: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br/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if</w:t>
            </w:r>
            <w:proofErr w:type="spell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(!</w:t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ok</w:t>
            </w:r>
            <w:proofErr w:type="spellEnd"/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A2369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140AF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F507E8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D444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6FED1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44CFB4A7" w14:textId="77777777" w:rsidTr="007D0EB4">
        <w:trPr>
          <w:trHeight w:val="300"/>
          <w:jc w:val="center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AF5AA9C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9EE59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A66D6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A7F42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4FA41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57BBE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4D31DB1A" w14:textId="77777777" w:rsidTr="007D0EB4">
        <w:trPr>
          <w:trHeight w:val="300"/>
          <w:jc w:val="center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52458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для x</w:t>
            </w: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br/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if</w:t>
            </w:r>
            <w:proofErr w:type="spell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(!</w:t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ok</w:t>
            </w:r>
            <w:proofErr w:type="spellEnd"/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433F17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81B6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A084FB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1A51F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C8820B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678D5FD1" w14:textId="77777777" w:rsidTr="007D0EB4">
        <w:trPr>
          <w:trHeight w:val="300"/>
          <w:jc w:val="center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CAF5EFF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DC1B5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1226D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67A83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AE3296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D752B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</w:tbl>
    <w:p w14:paraId="47EC3A26" w14:textId="027CB5FD" w:rsidR="007D0EB4" w:rsidRDefault="007D0EB4" w:rsidP="007D0EB4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055E6AD4" w14:textId="027A522B" w:rsidR="007D0EB4" w:rsidRDefault="007D0EB4" w:rsidP="007D0EB4">
      <w:pPr>
        <w:pStyle w:val="a4"/>
        <w:numPr>
          <w:ilvl w:val="0"/>
          <w:numId w:val="9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адание 2</w:t>
      </w:r>
    </w:p>
    <w:p w14:paraId="29AEFDB6" w14:textId="191750E1" w:rsidR="007D0EB4" w:rsidRDefault="007D0EB4" w:rsidP="007D0EB4">
      <w:pPr>
        <w:pStyle w:val="a4"/>
        <w:numPr>
          <w:ilvl w:val="1"/>
          <w:numId w:val="9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естовые данные</w:t>
      </w:r>
    </w:p>
    <w:tbl>
      <w:tblPr>
        <w:tblW w:w="9200" w:type="dxa"/>
        <w:jc w:val="center"/>
        <w:tblLook w:val="04A0" w:firstRow="1" w:lastRow="0" w:firstColumn="1" w:lastColumn="0" w:noHBand="0" w:noVBand="1"/>
      </w:tblPr>
      <w:tblGrid>
        <w:gridCol w:w="880"/>
        <w:gridCol w:w="1720"/>
        <w:gridCol w:w="2220"/>
        <w:gridCol w:w="2240"/>
        <w:gridCol w:w="2140"/>
      </w:tblGrid>
      <w:tr w:rsidR="007D0EB4" w:rsidRPr="007D0EB4" w14:paraId="60645A2F" w14:textId="77777777" w:rsidTr="007D0EB4">
        <w:trPr>
          <w:trHeight w:val="288"/>
          <w:jc w:val="center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47646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№ Теста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A34E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Входные данные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0A6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Ожидаемый результат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73F98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Полученный результат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F9CF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Примечания</w:t>
            </w:r>
          </w:p>
        </w:tc>
      </w:tr>
      <w:tr w:rsidR="007D0EB4" w:rsidRPr="007D0EB4" w14:paraId="260D2C64" w14:textId="77777777" w:rsidTr="007D0EB4">
        <w:trPr>
          <w:trHeight w:val="288"/>
          <w:jc w:val="center"/>
        </w:trPr>
        <w:tc>
          <w:tcPr>
            <w:tcW w:w="8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4A35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BA237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x = 0</w:t>
            </w:r>
          </w:p>
        </w:tc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AEEC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True</w:t>
            </w:r>
            <w:proofErr w:type="spellEnd"/>
          </w:p>
        </w:tc>
        <w:tc>
          <w:tcPr>
            <w:tcW w:w="22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5FC4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"+" </w:t>
            </w:r>
          </w:p>
        </w:tc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B7F3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49681FC3" w14:textId="77777777" w:rsidTr="007D0EB4">
        <w:trPr>
          <w:trHeight w:val="288"/>
          <w:jc w:val="center"/>
        </w:trPr>
        <w:tc>
          <w:tcPr>
            <w:tcW w:w="8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6CBB03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F554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y = 0</w:t>
            </w: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867F6B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2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D31FCA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774A3F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7D0EB4" w:rsidRPr="007D0EB4" w14:paraId="42F2C2B1" w14:textId="77777777" w:rsidTr="007D0EB4">
        <w:trPr>
          <w:trHeight w:val="912"/>
          <w:jc w:val="center"/>
        </w:trPr>
        <w:tc>
          <w:tcPr>
            <w:tcW w:w="8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7639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56DD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x = 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&amp;(</w:t>
            </w:r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2)</w:t>
            </w:r>
          </w:p>
        </w:tc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33829" w14:textId="788C9F2D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Ошибка ввода</w:t>
            </w:r>
          </w:p>
        </w:tc>
        <w:tc>
          <w:tcPr>
            <w:tcW w:w="22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DB6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"+" </w:t>
            </w:r>
          </w:p>
        </w:tc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6BE6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При попытке ввода недопустимых символов </w:t>
            </w: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>программа запросит повторный ввод данных</w:t>
            </w:r>
          </w:p>
        </w:tc>
      </w:tr>
      <w:tr w:rsidR="007D0EB4" w:rsidRPr="007D0EB4" w14:paraId="3A819422" w14:textId="77777777" w:rsidTr="007D0EB4">
        <w:trPr>
          <w:trHeight w:val="972"/>
          <w:jc w:val="center"/>
        </w:trPr>
        <w:tc>
          <w:tcPr>
            <w:tcW w:w="8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23DB43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F86C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y = $(-2)</w:t>
            </w: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039B92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2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743137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90EA85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7D0EB4" w:rsidRPr="007D0EB4" w14:paraId="181716CA" w14:textId="77777777" w:rsidTr="007D0EB4">
        <w:trPr>
          <w:trHeight w:val="288"/>
          <w:jc w:val="center"/>
        </w:trPr>
        <w:tc>
          <w:tcPr>
            <w:tcW w:w="8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CAF7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931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x = 1</w:t>
            </w:r>
          </w:p>
        </w:tc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F8C3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False</w:t>
            </w:r>
            <w:proofErr w:type="spellEnd"/>
          </w:p>
        </w:tc>
        <w:tc>
          <w:tcPr>
            <w:tcW w:w="22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1E05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"+" </w:t>
            </w:r>
          </w:p>
        </w:tc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70C7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5FF0A4E1" w14:textId="77777777" w:rsidTr="007D0EB4">
        <w:trPr>
          <w:trHeight w:val="288"/>
          <w:jc w:val="center"/>
        </w:trPr>
        <w:tc>
          <w:tcPr>
            <w:tcW w:w="8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21521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17359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y = 1</w:t>
            </w: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732E771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2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57FD1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653D61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7D0EB4" w:rsidRPr="007D0EB4" w14:paraId="6725EF23" w14:textId="77777777" w:rsidTr="007D0EB4">
        <w:trPr>
          <w:trHeight w:val="288"/>
          <w:jc w:val="center"/>
        </w:trPr>
        <w:tc>
          <w:tcPr>
            <w:tcW w:w="8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22248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9F62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x = 1,5</w:t>
            </w:r>
          </w:p>
        </w:tc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41EE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True</w:t>
            </w:r>
            <w:proofErr w:type="spellEnd"/>
          </w:p>
        </w:tc>
        <w:tc>
          <w:tcPr>
            <w:tcW w:w="22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1CE9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"+" </w:t>
            </w:r>
          </w:p>
        </w:tc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E844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0B074D9F" w14:textId="77777777" w:rsidTr="007D0EB4">
        <w:trPr>
          <w:trHeight w:val="288"/>
          <w:jc w:val="center"/>
        </w:trPr>
        <w:tc>
          <w:tcPr>
            <w:tcW w:w="8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53ECE7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35E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y = -2,2</w:t>
            </w: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85C765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2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F6918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AFC436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7D0EB4" w:rsidRPr="007D0EB4" w14:paraId="3B96565E" w14:textId="77777777" w:rsidTr="007D0EB4">
        <w:trPr>
          <w:trHeight w:val="288"/>
          <w:jc w:val="center"/>
        </w:trPr>
        <w:tc>
          <w:tcPr>
            <w:tcW w:w="8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985E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3EC0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x = -1,6</w:t>
            </w:r>
          </w:p>
        </w:tc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1B57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True</w:t>
            </w:r>
            <w:proofErr w:type="spellEnd"/>
          </w:p>
        </w:tc>
        <w:tc>
          <w:tcPr>
            <w:tcW w:w="22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B343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"+" </w:t>
            </w:r>
          </w:p>
        </w:tc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E7B8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787C3747" w14:textId="77777777" w:rsidTr="007D0EB4">
        <w:trPr>
          <w:trHeight w:val="288"/>
          <w:jc w:val="center"/>
        </w:trPr>
        <w:tc>
          <w:tcPr>
            <w:tcW w:w="8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7C29F2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1DB9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y = -2,3</w:t>
            </w:r>
          </w:p>
        </w:tc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C311B6C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2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5DE98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693752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p w14:paraId="1D97496F" w14:textId="5890F6B0" w:rsidR="007D0EB4" w:rsidRDefault="007D0EB4" w:rsidP="007D0EB4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7DB541A1" w14:textId="73FBE6B9" w:rsidR="007D0EB4" w:rsidRDefault="007D0EB4" w:rsidP="007D0EB4">
      <w:pPr>
        <w:pStyle w:val="a4"/>
        <w:numPr>
          <w:ilvl w:val="1"/>
          <w:numId w:val="9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Черный ящик</w:t>
      </w:r>
    </w:p>
    <w:tbl>
      <w:tblPr>
        <w:tblW w:w="6320" w:type="dxa"/>
        <w:jc w:val="center"/>
        <w:tblLook w:val="04A0" w:firstRow="1" w:lastRow="0" w:firstColumn="1" w:lastColumn="0" w:noHBand="0" w:noVBand="1"/>
      </w:tblPr>
      <w:tblGrid>
        <w:gridCol w:w="1661"/>
        <w:gridCol w:w="979"/>
        <w:gridCol w:w="960"/>
        <w:gridCol w:w="960"/>
        <w:gridCol w:w="960"/>
        <w:gridCol w:w="960"/>
      </w:tblGrid>
      <w:tr w:rsidR="00B374DD" w:rsidRPr="00B374DD" w14:paraId="6068201E" w14:textId="77777777" w:rsidTr="00B374DD">
        <w:trPr>
          <w:trHeight w:val="720"/>
          <w:jc w:val="center"/>
        </w:trPr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21C752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менная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8C68EE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6580B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0716C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C01187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114A77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4</w:t>
            </w:r>
          </w:p>
        </w:tc>
      </w:tr>
      <w:tr w:rsidR="00B374DD" w:rsidRPr="00B374DD" w14:paraId="2C687B7D" w14:textId="77777777" w:rsidTr="00B374DD">
        <w:trPr>
          <w:trHeight w:val="360"/>
          <w:jc w:val="center"/>
        </w:trPr>
        <w:tc>
          <w:tcPr>
            <w:tcW w:w="15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A5141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006D2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75C5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4F197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D903D6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91409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B374DD" w:rsidRPr="00B374DD" w14:paraId="489C6F27" w14:textId="77777777" w:rsidTr="00B374DD">
        <w:trPr>
          <w:trHeight w:val="288"/>
          <w:jc w:val="center"/>
        </w:trPr>
        <w:tc>
          <w:tcPr>
            <w:tcW w:w="15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562395" w14:textId="77777777" w:rsidR="00B374DD" w:rsidRPr="00B374DD" w:rsidRDefault="00B374DD" w:rsidP="00B374D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9FD54E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oubl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70AC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5F87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8FA1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E310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B374DD" w:rsidRPr="00B374DD" w14:paraId="0583E3D2" w14:textId="77777777" w:rsidTr="00B374DD">
        <w:trPr>
          <w:trHeight w:val="360"/>
          <w:jc w:val="center"/>
        </w:trPr>
        <w:tc>
          <w:tcPr>
            <w:tcW w:w="15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61042F" w14:textId="77777777" w:rsidR="00B374DD" w:rsidRPr="00B374DD" w:rsidRDefault="00B374DD" w:rsidP="00B374D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EA50D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gt; 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B68A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A726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3F24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22FE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B374DD" w:rsidRPr="00B374DD" w14:paraId="633474A5" w14:textId="77777777" w:rsidTr="00B374DD">
        <w:trPr>
          <w:trHeight w:val="360"/>
          <w:jc w:val="center"/>
        </w:trPr>
        <w:tc>
          <w:tcPr>
            <w:tcW w:w="15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C7A64A" w14:textId="77777777" w:rsidR="00B374DD" w:rsidRPr="00B374DD" w:rsidRDefault="00B374DD" w:rsidP="00B374D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94324C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 0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E77DA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ECB42F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6D4970E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3DD0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B374DD" w:rsidRPr="00B374DD" w14:paraId="09D34061" w14:textId="77777777" w:rsidTr="00B374DD">
        <w:trPr>
          <w:trHeight w:val="360"/>
          <w:jc w:val="center"/>
        </w:trPr>
        <w:tc>
          <w:tcPr>
            <w:tcW w:w="15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6BC2DE" w14:textId="77777777" w:rsidR="00B374DD" w:rsidRPr="00B374DD" w:rsidRDefault="00B374DD" w:rsidP="00B374D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1FB23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603B8D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D8304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C0275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B347B8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B374DD" w:rsidRPr="00B374DD" w14:paraId="380D1AD8" w14:textId="77777777" w:rsidTr="00B374DD">
        <w:trPr>
          <w:trHeight w:val="360"/>
          <w:jc w:val="center"/>
        </w:trPr>
        <w:tc>
          <w:tcPr>
            <w:tcW w:w="15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59773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B40739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9F618B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76DC45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913572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603BA4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B374DD" w:rsidRPr="00B374DD" w14:paraId="23DEA7EB" w14:textId="77777777" w:rsidTr="00B374DD">
        <w:trPr>
          <w:trHeight w:val="288"/>
          <w:jc w:val="center"/>
        </w:trPr>
        <w:tc>
          <w:tcPr>
            <w:tcW w:w="15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CB9207" w14:textId="77777777" w:rsidR="00B374DD" w:rsidRPr="00B374DD" w:rsidRDefault="00B374DD" w:rsidP="00B374D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AE144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oubl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C935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BCC57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F8EA3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FF67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B374DD" w:rsidRPr="00B374DD" w14:paraId="369AE7B2" w14:textId="77777777" w:rsidTr="00B374DD">
        <w:trPr>
          <w:trHeight w:val="360"/>
          <w:jc w:val="center"/>
        </w:trPr>
        <w:tc>
          <w:tcPr>
            <w:tcW w:w="15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DCABCD" w14:textId="77777777" w:rsidR="00B374DD" w:rsidRPr="00B374DD" w:rsidRDefault="00B374DD" w:rsidP="00B374D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FB7B19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gt; 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259B3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07C4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B72FA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69E7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B374DD" w:rsidRPr="00B374DD" w14:paraId="049F6BC7" w14:textId="77777777" w:rsidTr="00B374DD">
        <w:trPr>
          <w:trHeight w:val="360"/>
          <w:jc w:val="center"/>
        </w:trPr>
        <w:tc>
          <w:tcPr>
            <w:tcW w:w="15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B759D3" w14:textId="77777777" w:rsidR="00B374DD" w:rsidRPr="00B374DD" w:rsidRDefault="00B374DD" w:rsidP="00B374D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7FDDC6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gramStart"/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 0</w:t>
            </w:r>
            <w:proofErr w:type="gram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0FD32D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4FAC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A65DB31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96CF6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B374DD" w:rsidRPr="00B374DD" w14:paraId="2DD2494F" w14:textId="77777777" w:rsidTr="00B374DD">
        <w:trPr>
          <w:trHeight w:val="360"/>
          <w:jc w:val="center"/>
        </w:trPr>
        <w:tc>
          <w:tcPr>
            <w:tcW w:w="15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F65E19" w14:textId="77777777" w:rsidR="00B374DD" w:rsidRPr="00B374DD" w:rsidRDefault="00B374DD" w:rsidP="00B374D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84D6B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B374DD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2F4C5B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8911959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864074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6362CF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B374DD" w:rsidRPr="00B374DD" w14:paraId="4EB27B5F" w14:textId="77777777" w:rsidTr="00B374DD">
        <w:trPr>
          <w:trHeight w:val="288"/>
          <w:jc w:val="center"/>
        </w:trPr>
        <w:tc>
          <w:tcPr>
            <w:tcW w:w="63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338AF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b/>
                <w:bCs/>
                <w:color w:val="000000"/>
                <w:lang w:eastAsia="ru-RU"/>
              </w:rPr>
              <w:t>Выходные данные</w:t>
            </w:r>
          </w:p>
        </w:tc>
      </w:tr>
      <w:tr w:rsidR="00B374DD" w:rsidRPr="00B374DD" w14:paraId="00DB9D81" w14:textId="77777777" w:rsidTr="00B374DD">
        <w:trPr>
          <w:trHeight w:val="288"/>
          <w:jc w:val="center"/>
        </w:trPr>
        <w:tc>
          <w:tcPr>
            <w:tcW w:w="2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033D7A2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Сообщение об ошибк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43FD0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0DFDD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8D7D5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CE93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B374DD" w:rsidRPr="00B374DD" w14:paraId="014B7674" w14:textId="77777777" w:rsidTr="00B374DD">
        <w:trPr>
          <w:trHeight w:val="288"/>
          <w:jc w:val="center"/>
        </w:trPr>
        <w:tc>
          <w:tcPr>
            <w:tcW w:w="24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360C06" w14:textId="77777777" w:rsidR="00B374DD" w:rsidRPr="00B374DD" w:rsidRDefault="00B374DD" w:rsidP="00B374D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Значени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7F176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71272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B5A0C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A4A27" w14:textId="77777777" w:rsidR="00B374DD" w:rsidRPr="00B374DD" w:rsidRDefault="00B374DD" w:rsidP="00B374D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374DD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</w:tbl>
    <w:p w14:paraId="081A912F" w14:textId="45C389D0" w:rsidR="007D0EB4" w:rsidRDefault="007D0EB4" w:rsidP="007D0EB4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798AB9C4" w14:textId="5A057FCD" w:rsidR="00B374DD" w:rsidRDefault="00B374DD" w:rsidP="007D0EB4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2004AF05" w14:textId="77777777" w:rsidR="00B374DD" w:rsidRDefault="00B374DD" w:rsidP="007D0EB4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2102C7C1" w14:textId="3C00FD3C" w:rsidR="007D0EB4" w:rsidRDefault="007D0EB4" w:rsidP="007D0EB4">
      <w:pPr>
        <w:pStyle w:val="a4"/>
        <w:numPr>
          <w:ilvl w:val="1"/>
          <w:numId w:val="9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Белый ящик</w:t>
      </w:r>
    </w:p>
    <w:tbl>
      <w:tblPr>
        <w:tblW w:w="7065" w:type="dxa"/>
        <w:jc w:val="center"/>
        <w:tblLook w:val="04A0" w:firstRow="1" w:lastRow="0" w:firstColumn="1" w:lastColumn="0" w:noHBand="0" w:noVBand="1"/>
      </w:tblPr>
      <w:tblGrid>
        <w:gridCol w:w="1491"/>
        <w:gridCol w:w="960"/>
        <w:gridCol w:w="960"/>
        <w:gridCol w:w="960"/>
        <w:gridCol w:w="960"/>
        <w:gridCol w:w="960"/>
        <w:gridCol w:w="960"/>
      </w:tblGrid>
      <w:tr w:rsidR="007D0EB4" w:rsidRPr="007D0EB4" w14:paraId="6CA932CA" w14:textId="77777777" w:rsidTr="007D0EB4">
        <w:trPr>
          <w:trHeight w:val="300"/>
          <w:jc w:val="center"/>
        </w:trPr>
        <w:tc>
          <w:tcPr>
            <w:tcW w:w="130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BB4319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09EE5A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09A51F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Т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07977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Т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10B6F3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Т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47779F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Т4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C4E59B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Т5</w:t>
            </w:r>
          </w:p>
        </w:tc>
      </w:tr>
      <w:tr w:rsidR="007D0EB4" w:rsidRPr="007D0EB4" w14:paraId="653A2502" w14:textId="77777777" w:rsidTr="007D0EB4">
        <w:trPr>
          <w:trHeight w:val="300"/>
          <w:jc w:val="center"/>
        </w:trPr>
        <w:tc>
          <w:tcPr>
            <w:tcW w:w="1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0E542A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для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 xml:space="preserve"> X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br/>
              <w:t>do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>{}while</w:t>
            </w:r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>(!ok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F8E9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D6389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70593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1B295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0C9A7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8F5846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7ACDD71F" w14:textId="77777777" w:rsidTr="007D0EB4">
        <w:trPr>
          <w:trHeight w:val="300"/>
          <w:jc w:val="center"/>
        </w:trPr>
        <w:tc>
          <w:tcPr>
            <w:tcW w:w="1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2AAA4AF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7C70B7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FCFD97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963E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9B14F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7F7B4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AA2EA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22DE3F18" w14:textId="77777777" w:rsidTr="007D0EB4">
        <w:trPr>
          <w:trHeight w:val="300"/>
          <w:jc w:val="center"/>
        </w:trPr>
        <w:tc>
          <w:tcPr>
            <w:tcW w:w="1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5C2C1AA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8C64E8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08036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78630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7D16F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68D0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BDC94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0C3A9149" w14:textId="77777777" w:rsidTr="007D0EB4">
        <w:trPr>
          <w:trHeight w:val="300"/>
          <w:jc w:val="center"/>
        </w:trPr>
        <w:tc>
          <w:tcPr>
            <w:tcW w:w="1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2740F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en-US"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для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 xml:space="preserve"> Y</w:t>
            </w:r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br/>
              <w:t>do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>{}while</w:t>
            </w:r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val="en-US" w:eastAsia="ru-RU"/>
              </w:rPr>
              <w:t>(!ok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F3A42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EE8D38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AC77A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7656F9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F34F1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2F28B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3A7612AF" w14:textId="77777777" w:rsidTr="007D0EB4">
        <w:trPr>
          <w:trHeight w:val="300"/>
          <w:jc w:val="center"/>
        </w:trPr>
        <w:tc>
          <w:tcPr>
            <w:tcW w:w="1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3DE460F5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685CC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BB82C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95C3EB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89F939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2AB3E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45A27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7CAAE543" w14:textId="77777777" w:rsidTr="007D0EB4">
        <w:trPr>
          <w:trHeight w:val="300"/>
          <w:jc w:val="center"/>
        </w:trPr>
        <w:tc>
          <w:tcPr>
            <w:tcW w:w="1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EB7959F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F3CAA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B16278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1B8996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79F9D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359D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4B8E9C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278AD4F7" w14:textId="77777777" w:rsidTr="007D0EB4">
        <w:trPr>
          <w:trHeight w:val="300"/>
          <w:jc w:val="center"/>
        </w:trPr>
        <w:tc>
          <w:tcPr>
            <w:tcW w:w="1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2A3F7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для X</w:t>
            </w: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br/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if</w:t>
            </w:r>
            <w:proofErr w:type="spell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(!</w:t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ok</w:t>
            </w:r>
            <w:proofErr w:type="spellEnd"/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D08E85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F84E3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DCB1C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9BE79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0F973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813C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4EF2A916" w14:textId="77777777" w:rsidTr="007D0EB4">
        <w:trPr>
          <w:trHeight w:val="300"/>
          <w:jc w:val="center"/>
        </w:trPr>
        <w:tc>
          <w:tcPr>
            <w:tcW w:w="1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1418D941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535E1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4C88A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22ECF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8D2EF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F0FE8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626CC0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  <w:tr w:rsidR="007D0EB4" w:rsidRPr="007D0EB4" w14:paraId="7D4492DA" w14:textId="77777777" w:rsidTr="007D0EB4">
        <w:trPr>
          <w:trHeight w:val="300"/>
          <w:jc w:val="center"/>
        </w:trPr>
        <w:tc>
          <w:tcPr>
            <w:tcW w:w="130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4D98B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для Y</w:t>
            </w: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br/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if</w:t>
            </w:r>
            <w:proofErr w:type="spell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</w:t>
            </w:r>
            <w:proofErr w:type="gram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(!</w:t>
            </w:r>
            <w:proofErr w:type="spellStart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ok</w:t>
            </w:r>
            <w:proofErr w:type="spellEnd"/>
            <w:proofErr w:type="gramEnd"/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E7A72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0354E2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DC4F46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D9FCEE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C921C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20ED8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</w:tr>
      <w:tr w:rsidR="007D0EB4" w:rsidRPr="007D0EB4" w14:paraId="57A9A7C9" w14:textId="77777777" w:rsidTr="007D0EB4">
        <w:trPr>
          <w:trHeight w:val="300"/>
          <w:jc w:val="center"/>
        </w:trPr>
        <w:tc>
          <w:tcPr>
            <w:tcW w:w="130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C2B459" w14:textId="77777777" w:rsidR="007D0EB4" w:rsidRPr="007D0EB4" w:rsidRDefault="007D0EB4" w:rsidP="007D0EB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8D9D9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E45D5D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E7DA4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+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86FA0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31FB43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811FB1" w14:textId="77777777" w:rsidR="007D0EB4" w:rsidRPr="007D0EB4" w:rsidRDefault="007D0EB4" w:rsidP="007D0EB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D0EB4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</w:tr>
    </w:tbl>
    <w:p w14:paraId="0CFFCBBB" w14:textId="77777777" w:rsidR="007D0EB4" w:rsidRPr="007D0EB4" w:rsidRDefault="007D0EB4" w:rsidP="007D0EB4">
      <w:pPr>
        <w:pStyle w:val="a4"/>
        <w:ind w:left="1440"/>
        <w:rPr>
          <w:rFonts w:ascii="Times New Roman" w:hAnsi="Times New Roman" w:cs="Times New Roman"/>
          <w:color w:val="000000"/>
          <w:sz w:val="28"/>
          <w:szCs w:val="28"/>
        </w:rPr>
      </w:pPr>
    </w:p>
    <w:p w14:paraId="6318C1EC" w14:textId="28D52327" w:rsidR="00B374DD" w:rsidRDefault="00B374DD">
      <w:pPr>
        <w:spacing w:line="259" w:lineRule="auto"/>
        <w:rPr>
          <w:lang w:val="en-US" w:eastAsia="ru-RU"/>
        </w:rPr>
      </w:pPr>
      <w:r>
        <w:rPr>
          <w:lang w:val="en-US" w:eastAsia="ru-RU"/>
        </w:rPr>
        <w:br w:type="page"/>
      </w:r>
    </w:p>
    <w:p w14:paraId="13B24B6A" w14:textId="77777777" w:rsidR="00797F05" w:rsidRPr="00797F05" w:rsidRDefault="00797F05" w:rsidP="00797F05">
      <w:pPr>
        <w:ind w:firstLine="1985"/>
        <w:rPr>
          <w:lang w:val="en-US" w:eastAsia="ru-RU"/>
        </w:rPr>
      </w:pPr>
    </w:p>
    <w:sectPr w:rsidR="00797F05" w:rsidRPr="00797F05" w:rsidSect="00E60DF9">
      <w:footerReference w:type="default" r:id="rId17"/>
      <w:pgSz w:w="11906" w:h="16838"/>
      <w:pgMar w:top="1134" w:right="850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E42A4D" w14:textId="77777777" w:rsidR="00C374EE" w:rsidRDefault="00C374EE" w:rsidP="00E60DF9">
      <w:pPr>
        <w:spacing w:after="0" w:line="240" w:lineRule="auto"/>
      </w:pPr>
      <w:r>
        <w:separator/>
      </w:r>
    </w:p>
  </w:endnote>
  <w:endnote w:type="continuationSeparator" w:id="0">
    <w:p w14:paraId="60BEF251" w14:textId="77777777" w:rsidR="00C374EE" w:rsidRDefault="00C374EE" w:rsidP="00E60D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983999909"/>
      <w:docPartObj>
        <w:docPartGallery w:val="Page Numbers (Bottom of Page)"/>
        <w:docPartUnique/>
      </w:docPartObj>
    </w:sdtPr>
    <w:sdtEndPr/>
    <w:sdtContent>
      <w:p w14:paraId="3BC23621" w14:textId="29C416D9" w:rsidR="00E60DF9" w:rsidRDefault="00E60DF9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1298752" w14:textId="77777777" w:rsidR="00E60DF9" w:rsidRDefault="00E60DF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B505B0" w14:textId="77777777" w:rsidR="00C374EE" w:rsidRDefault="00C374EE" w:rsidP="00E60DF9">
      <w:pPr>
        <w:spacing w:after="0" w:line="240" w:lineRule="auto"/>
      </w:pPr>
      <w:r>
        <w:separator/>
      </w:r>
    </w:p>
  </w:footnote>
  <w:footnote w:type="continuationSeparator" w:id="0">
    <w:p w14:paraId="7A316E50" w14:textId="77777777" w:rsidR="00C374EE" w:rsidRDefault="00C374EE" w:rsidP="00E60DF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75BCD"/>
    <w:multiLevelType w:val="hybridMultilevel"/>
    <w:tmpl w:val="16E00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571D47"/>
    <w:multiLevelType w:val="hybridMultilevel"/>
    <w:tmpl w:val="B9FED4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B77D23"/>
    <w:multiLevelType w:val="hybridMultilevel"/>
    <w:tmpl w:val="D8F01AB2"/>
    <w:lvl w:ilvl="0" w:tplc="0419001B">
      <w:start w:val="1"/>
      <w:numFmt w:val="lowerRoman"/>
      <w:lvlText w:val="%1."/>
      <w:lvlJc w:val="righ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 w15:restartNumberingAfterBreak="0">
    <w:nsid w:val="2E5B22D8"/>
    <w:multiLevelType w:val="hybridMultilevel"/>
    <w:tmpl w:val="7B84ED2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397333AD"/>
    <w:multiLevelType w:val="hybridMultilevel"/>
    <w:tmpl w:val="7B4A49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55CE7CE5"/>
    <w:multiLevelType w:val="hybridMultilevel"/>
    <w:tmpl w:val="7B84ED2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58DE7B5A"/>
    <w:multiLevelType w:val="hybridMultilevel"/>
    <w:tmpl w:val="82C67268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7" w15:restartNumberingAfterBreak="0">
    <w:nsid w:val="5A4E2169"/>
    <w:multiLevelType w:val="hybridMultilevel"/>
    <w:tmpl w:val="EC3A1328"/>
    <w:lvl w:ilvl="0" w:tplc="102EF372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8" w15:restartNumberingAfterBreak="0">
    <w:nsid w:val="5F7848C4"/>
    <w:multiLevelType w:val="hybridMultilevel"/>
    <w:tmpl w:val="056C38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4"/>
  </w:num>
  <w:num w:numId="5">
    <w:abstractNumId w:val="5"/>
  </w:num>
  <w:num w:numId="6">
    <w:abstractNumId w:val="3"/>
  </w:num>
  <w:num w:numId="7">
    <w:abstractNumId w:val="1"/>
  </w:num>
  <w:num w:numId="8">
    <w:abstractNumId w:val="2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662E"/>
    <w:rsid w:val="00045F03"/>
    <w:rsid w:val="0004717E"/>
    <w:rsid w:val="00092B86"/>
    <w:rsid w:val="00155AF7"/>
    <w:rsid w:val="002B7A44"/>
    <w:rsid w:val="00513BD2"/>
    <w:rsid w:val="005D63CE"/>
    <w:rsid w:val="00621781"/>
    <w:rsid w:val="0074662E"/>
    <w:rsid w:val="00753D3A"/>
    <w:rsid w:val="00755AC5"/>
    <w:rsid w:val="00797F05"/>
    <w:rsid w:val="007D0EB4"/>
    <w:rsid w:val="00854459"/>
    <w:rsid w:val="00874427"/>
    <w:rsid w:val="0093314C"/>
    <w:rsid w:val="009F68BF"/>
    <w:rsid w:val="00A870F8"/>
    <w:rsid w:val="00AC52BB"/>
    <w:rsid w:val="00AD1BD0"/>
    <w:rsid w:val="00AF2791"/>
    <w:rsid w:val="00B374DD"/>
    <w:rsid w:val="00C374EE"/>
    <w:rsid w:val="00CA0233"/>
    <w:rsid w:val="00CF60D7"/>
    <w:rsid w:val="00E240DE"/>
    <w:rsid w:val="00E51FDB"/>
    <w:rsid w:val="00E60DF9"/>
    <w:rsid w:val="00F1584E"/>
    <w:rsid w:val="00FA4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0EC424"/>
  <w15:chartTrackingRefBased/>
  <w15:docId w15:val="{91F36A80-DBAD-44B4-9677-65BA2A6B8F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55AF7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9F68BF"/>
    <w:pPr>
      <w:spacing w:line="259" w:lineRule="auto"/>
      <w:jc w:val="both"/>
      <w:outlineLvl w:val="0"/>
    </w:pPr>
    <w:rPr>
      <w:rFonts w:ascii="Times New Roman" w:eastAsia="Times New Roman" w:hAnsi="Times New Roman" w:cs="Times New Roman"/>
      <w:b/>
      <w:sz w:val="36"/>
      <w:szCs w:val="36"/>
      <w:lang w:val="ru"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753D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F68B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9F68BF"/>
    <w:rPr>
      <w:rFonts w:ascii="Times New Roman" w:eastAsia="Times New Roman" w:hAnsi="Times New Roman" w:cs="Times New Roman"/>
      <w:b/>
      <w:sz w:val="36"/>
      <w:szCs w:val="36"/>
      <w:lang w:val="ru" w:eastAsia="ru-RU"/>
    </w:rPr>
  </w:style>
  <w:style w:type="paragraph" w:styleId="a4">
    <w:name w:val="List Paragraph"/>
    <w:basedOn w:val="a"/>
    <w:uiPriority w:val="34"/>
    <w:qFormat/>
    <w:rsid w:val="009F68BF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9F68BF"/>
    <w:rPr>
      <w:color w:val="808080"/>
    </w:rPr>
  </w:style>
  <w:style w:type="paragraph" w:styleId="a6">
    <w:name w:val="header"/>
    <w:basedOn w:val="a"/>
    <w:link w:val="a7"/>
    <w:uiPriority w:val="99"/>
    <w:unhideWhenUsed/>
    <w:rsid w:val="00E60D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60DF9"/>
  </w:style>
  <w:style w:type="paragraph" w:styleId="a8">
    <w:name w:val="footer"/>
    <w:basedOn w:val="a"/>
    <w:link w:val="a9"/>
    <w:uiPriority w:val="99"/>
    <w:unhideWhenUsed/>
    <w:rsid w:val="00E60D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60DF9"/>
  </w:style>
  <w:style w:type="character" w:customStyle="1" w:styleId="20">
    <w:name w:val="Заголовок 2 Знак"/>
    <w:basedOn w:val="a0"/>
    <w:link w:val="2"/>
    <w:uiPriority w:val="9"/>
    <w:rsid w:val="00753D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0417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9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33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8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9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41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006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0699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0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15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8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68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37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32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43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36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26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6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616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05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17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898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565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36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7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5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757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289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64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92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0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626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25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26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028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55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9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74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42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46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556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409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63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3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297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976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9087D9D-A298-4A8F-BCBC-89404BCC599C}">
  <we:reference id="wa104382008" version="1.1.0.0" store="ru-RU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17ED31-1AF0-4EF1-9215-F41CEB74E8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0</TotalTime>
  <Pages>18</Pages>
  <Words>2336</Words>
  <Characters>13317</Characters>
  <Application>Microsoft Office Word</Application>
  <DocSecurity>0</DocSecurity>
  <Lines>110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20</cp:revision>
  <dcterms:created xsi:type="dcterms:W3CDTF">2021-09-16T19:05:00Z</dcterms:created>
  <dcterms:modified xsi:type="dcterms:W3CDTF">2021-09-23T21:02:00Z</dcterms:modified>
</cp:coreProperties>
</file>